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1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F287A" w:rsidRPr="00992417" w:rsidRDefault="00CF287A" w:rsidP="00CF287A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tbl>
      <w:tblPr>
        <w:tblStyle w:val="Tablaconcuadrcula"/>
        <w:tblW w:w="0" w:type="auto"/>
        <w:tblBorders>
          <w:top w:val="single" w:sz="12" w:space="0" w:color="E36C0A" w:themeColor="accent6" w:themeShade="BF"/>
          <w:left w:val="single" w:sz="12" w:space="0" w:color="E36C0A" w:themeColor="accent6" w:themeShade="BF"/>
          <w:bottom w:val="single" w:sz="12" w:space="0" w:color="E36C0A" w:themeColor="accent6" w:themeShade="BF"/>
          <w:right w:val="single" w:sz="12" w:space="0" w:color="E36C0A" w:themeColor="accent6" w:themeShade="BF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2"/>
        <w:gridCol w:w="2006"/>
        <w:gridCol w:w="4549"/>
        <w:gridCol w:w="2541"/>
        <w:gridCol w:w="282"/>
      </w:tblGrid>
      <w:tr w:rsidR="00CF287A" w:rsidRPr="00992417" w:rsidTr="00712337">
        <w:trPr>
          <w:trHeight w:val="305"/>
        </w:trPr>
        <w:tc>
          <w:tcPr>
            <w:tcW w:w="412" w:type="dxa"/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006" w:type="dxa"/>
            <w:tcBorders>
              <w:right w:val="nil"/>
            </w:tcBorders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7090" w:type="dxa"/>
            <w:gridSpan w:val="2"/>
            <w:tcBorders>
              <w:top w:val="single" w:sz="12" w:space="0" w:color="E36C0A" w:themeColor="accent6" w:themeShade="BF"/>
              <w:left w:val="nil"/>
              <w:bottom w:val="nil"/>
              <w:right w:val="nil"/>
            </w:tcBorders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2" w:type="dxa"/>
            <w:tcBorders>
              <w:left w:val="nil"/>
            </w:tcBorders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5F4C3C" w:rsidRPr="00400518" w:rsidTr="00712337">
        <w:trPr>
          <w:trHeight w:val="336"/>
        </w:trPr>
        <w:tc>
          <w:tcPr>
            <w:tcW w:w="412" w:type="dxa"/>
            <w:tcBorders>
              <w:bottom w:val="nil"/>
            </w:tcBorders>
            <w:vAlign w:val="center"/>
          </w:tcPr>
          <w:p w:rsidR="005F4C3C" w:rsidRPr="00992417" w:rsidRDefault="005F4C3C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006" w:type="dxa"/>
            <w:tcBorders>
              <w:bottom w:val="nil"/>
              <w:right w:val="nil"/>
            </w:tcBorders>
            <w:vAlign w:val="center"/>
          </w:tcPr>
          <w:p w:rsidR="005F4C3C" w:rsidRPr="00992417" w:rsidRDefault="005F4C3C" w:rsidP="003F7CF6">
            <w:pPr>
              <w:spacing w:after="60"/>
              <w:rPr>
                <w:rFonts w:ascii="Century Gothic" w:hAnsi="Century Gothic"/>
                <w:b/>
                <w:sz w:val="20"/>
                <w:szCs w:val="20"/>
              </w:rPr>
            </w:pPr>
            <w:r w:rsidRPr="00992417">
              <w:rPr>
                <w:rFonts w:ascii="Century Gothic" w:hAnsi="Century Gothic"/>
                <w:b/>
                <w:sz w:val="20"/>
                <w:szCs w:val="20"/>
                <w:lang w:val="es-ES"/>
              </w:rPr>
              <w:t xml:space="preserve">Procedimiento: </w:t>
            </w:r>
          </w:p>
        </w:tc>
        <w:tc>
          <w:tcPr>
            <w:tcW w:w="709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4C3C" w:rsidRPr="004971E0" w:rsidRDefault="005F4C3C" w:rsidP="0085105C">
            <w:pPr>
              <w:pStyle w:val="DGICOI"/>
            </w:pPr>
            <w:r w:rsidRPr="004971E0">
              <w:rPr>
                <w:rStyle w:val="DGICOGLOSARIOCar"/>
              </w:rPr>
              <w:t>Trámitación de basificación</w:t>
            </w:r>
          </w:p>
        </w:tc>
        <w:tc>
          <w:tcPr>
            <w:tcW w:w="282" w:type="dxa"/>
            <w:tcBorders>
              <w:left w:val="nil"/>
              <w:bottom w:val="nil"/>
            </w:tcBorders>
            <w:vAlign w:val="center"/>
          </w:tcPr>
          <w:p w:rsidR="005F4C3C" w:rsidRPr="00992417" w:rsidRDefault="005F4C3C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F287A" w:rsidRPr="00400518" w:rsidTr="00712337">
        <w:trPr>
          <w:trHeight w:val="305"/>
        </w:trPr>
        <w:tc>
          <w:tcPr>
            <w:tcW w:w="412" w:type="dxa"/>
            <w:tcBorders>
              <w:top w:val="nil"/>
              <w:bottom w:val="nil"/>
              <w:right w:val="nil"/>
            </w:tcBorders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5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541" w:type="dxa"/>
            <w:tcBorders>
              <w:top w:val="nil"/>
              <w:left w:val="nil"/>
              <w:bottom w:val="nil"/>
              <w:right w:val="nil"/>
            </w:tcBorders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nil"/>
            </w:tcBorders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F287A" w:rsidRPr="00992417" w:rsidTr="00712337">
        <w:trPr>
          <w:trHeight w:val="598"/>
        </w:trPr>
        <w:tc>
          <w:tcPr>
            <w:tcW w:w="412" w:type="dxa"/>
            <w:tcBorders>
              <w:top w:val="nil"/>
              <w:bottom w:val="nil"/>
              <w:right w:val="nil"/>
            </w:tcBorders>
            <w:vAlign w:val="center"/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55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F287A" w:rsidRPr="00992417" w:rsidRDefault="00CF287A" w:rsidP="003F7CF6">
            <w:pPr>
              <w:spacing w:after="60"/>
              <w:jc w:val="right"/>
              <w:rPr>
                <w:rFonts w:ascii="Century Gothic" w:hAnsi="Century Gothic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sz w:val="20"/>
                <w:szCs w:val="20"/>
              </w:rPr>
              <w:t>Código</w:t>
            </w:r>
            <w:proofErr w:type="spellEnd"/>
            <w:r w:rsidRPr="00992417">
              <w:rPr>
                <w:rFonts w:ascii="Century Gothic" w:hAnsi="Century Gothic"/>
                <w:b/>
                <w:sz w:val="20"/>
                <w:szCs w:val="20"/>
              </w:rPr>
              <w:t xml:space="preserve">: </w:t>
            </w:r>
          </w:p>
        </w:tc>
        <w:sdt>
          <w:sdtPr>
            <w:id w:val="17424523"/>
            <w:placeholder>
              <w:docPart w:val="600A5782E66643EA98813EB655C118D1"/>
            </w:placeholder>
            <w:text/>
          </w:sdtPr>
          <w:sdtEndPr/>
          <w:sdtContent>
            <w:tc>
              <w:tcPr>
                <w:tcW w:w="2541" w:type="dxa"/>
                <w:tcBorders>
                  <w:top w:val="nil"/>
                  <w:left w:val="nil"/>
                  <w:bottom w:val="nil"/>
                  <w:right w:val="nil"/>
                </w:tcBorders>
                <w:vAlign w:val="center"/>
              </w:tcPr>
              <w:p w:rsidR="00CF287A" w:rsidRPr="00992417" w:rsidRDefault="006D5184" w:rsidP="006D5184">
                <w:pPr>
                  <w:pStyle w:val="DGICOI"/>
                </w:pPr>
                <w:r>
                  <w:t>5</w:t>
                </w:r>
                <w:r w:rsidR="003F7CF6" w:rsidRPr="00992417">
                  <w:t>13-PR</w:t>
                </w:r>
                <w:r w:rsidR="00BE349F">
                  <w:t>-00</w:t>
                </w:r>
              </w:p>
            </w:tc>
          </w:sdtContent>
        </w:sdt>
        <w:tc>
          <w:tcPr>
            <w:tcW w:w="282" w:type="dxa"/>
            <w:tcBorders>
              <w:top w:val="nil"/>
              <w:left w:val="nil"/>
              <w:bottom w:val="nil"/>
            </w:tcBorders>
            <w:vAlign w:val="center"/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F287A" w:rsidRPr="00992417" w:rsidTr="00712337">
        <w:trPr>
          <w:trHeight w:val="315"/>
        </w:trPr>
        <w:tc>
          <w:tcPr>
            <w:tcW w:w="412" w:type="dxa"/>
            <w:tcBorders>
              <w:top w:val="nil"/>
              <w:bottom w:val="single" w:sz="12" w:space="0" w:color="E36C0A" w:themeColor="accent6" w:themeShade="BF"/>
              <w:right w:val="nil"/>
            </w:tcBorders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55" w:type="dxa"/>
            <w:gridSpan w:val="2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541" w:type="dxa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12" w:space="0" w:color="E36C0A" w:themeColor="accent6" w:themeShade="BF"/>
            </w:tcBorders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</w:tbl>
    <w:p w:rsidR="00CF287A" w:rsidRPr="00992417" w:rsidRDefault="00CF287A" w:rsidP="00CF287A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p w:rsidR="00CF287A" w:rsidRPr="00992417" w:rsidRDefault="00CF287A" w:rsidP="00CF287A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  <w:permStart w:id="1059931622" w:edGrp="everyone"/>
      <w:permEnd w:id="1059931622"/>
    </w:p>
    <w:tbl>
      <w:tblPr>
        <w:tblStyle w:val="Tablaconcuadrcula"/>
        <w:tblW w:w="0" w:type="auto"/>
        <w:tblBorders>
          <w:top w:val="single" w:sz="12" w:space="0" w:color="E36C0A" w:themeColor="accent6" w:themeShade="BF"/>
          <w:left w:val="single" w:sz="12" w:space="0" w:color="E36C0A" w:themeColor="accent6" w:themeShade="BF"/>
          <w:bottom w:val="single" w:sz="12" w:space="0" w:color="E36C0A" w:themeColor="accent6" w:themeShade="BF"/>
          <w:right w:val="single" w:sz="12" w:space="0" w:color="E36C0A" w:themeColor="accent6" w:themeShade="BF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78"/>
        <w:gridCol w:w="3291"/>
        <w:gridCol w:w="3686"/>
      </w:tblGrid>
      <w:tr w:rsidR="00712337" w:rsidRPr="00992417" w:rsidTr="00712337">
        <w:trPr>
          <w:trHeight w:val="302"/>
        </w:trPr>
        <w:tc>
          <w:tcPr>
            <w:tcW w:w="2978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3291" w:type="dxa"/>
          </w:tcPr>
          <w:p w:rsidR="00F848E7" w:rsidRPr="00992417" w:rsidRDefault="00F848E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3686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712337" w:rsidRPr="00992417" w:rsidTr="00712337">
        <w:trPr>
          <w:trHeight w:val="302"/>
        </w:trPr>
        <w:tc>
          <w:tcPr>
            <w:tcW w:w="2978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3291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3686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712337" w:rsidRPr="00992417" w:rsidTr="00712337">
        <w:trPr>
          <w:trHeight w:val="302"/>
        </w:trPr>
        <w:tc>
          <w:tcPr>
            <w:tcW w:w="2978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sz w:val="20"/>
                <w:szCs w:val="20"/>
              </w:rPr>
              <w:t>Elaboró</w:t>
            </w:r>
            <w:proofErr w:type="spellEnd"/>
          </w:p>
        </w:tc>
        <w:tc>
          <w:tcPr>
            <w:tcW w:w="3291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3686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sz w:val="20"/>
                <w:szCs w:val="20"/>
              </w:rPr>
              <w:t>Revisó</w:t>
            </w:r>
            <w:proofErr w:type="spellEnd"/>
          </w:p>
        </w:tc>
      </w:tr>
      <w:tr w:rsidR="00712337" w:rsidRPr="00992417" w:rsidTr="00712337">
        <w:trPr>
          <w:trHeight w:val="302"/>
        </w:trPr>
        <w:tc>
          <w:tcPr>
            <w:tcW w:w="2978" w:type="dxa"/>
          </w:tcPr>
          <w:p w:rsidR="00F848E7" w:rsidRDefault="00F848E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  <w:p w:rsidR="00F848E7" w:rsidRPr="00992417" w:rsidRDefault="00F848E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3291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3686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</w:tr>
      <w:tr w:rsidR="00712337" w:rsidRPr="00992417" w:rsidTr="00712337">
        <w:trPr>
          <w:trHeight w:val="302"/>
        </w:trPr>
        <w:tc>
          <w:tcPr>
            <w:tcW w:w="2978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3291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3686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</w:tr>
      <w:tr w:rsidR="00712337" w:rsidRPr="00992417" w:rsidTr="00712337">
        <w:trPr>
          <w:trHeight w:val="312"/>
        </w:trPr>
        <w:tc>
          <w:tcPr>
            <w:tcW w:w="2978" w:type="dxa"/>
            <w:tcBorders>
              <w:bottom w:val="single" w:sz="8" w:space="0" w:color="E36C0A" w:themeColor="accent6" w:themeShade="BF"/>
            </w:tcBorders>
          </w:tcPr>
          <w:p w:rsidR="00712337" w:rsidRPr="00992417" w:rsidRDefault="00712337" w:rsidP="00FA1BE7">
            <w:pPr>
              <w:pStyle w:val="DGICO2"/>
            </w:pPr>
            <w:permStart w:id="1710777189" w:edGrp="everyone" w:colFirst="0" w:colLast="0"/>
            <w:permStart w:id="1621891359" w:edGrp="everyone" w:colFirst="2" w:colLast="2"/>
          </w:p>
        </w:tc>
        <w:tc>
          <w:tcPr>
            <w:tcW w:w="3291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3686" w:type="dxa"/>
            <w:tcBorders>
              <w:bottom w:val="single" w:sz="8" w:space="0" w:color="E36C0A" w:themeColor="accent6" w:themeShade="BF"/>
            </w:tcBorders>
          </w:tcPr>
          <w:p w:rsidR="00712337" w:rsidRPr="00992417" w:rsidRDefault="00712337" w:rsidP="00FA1BE7">
            <w:pPr>
              <w:pStyle w:val="DGICO2"/>
            </w:pPr>
          </w:p>
        </w:tc>
      </w:tr>
      <w:tr w:rsidR="00712337" w:rsidRPr="001E1237" w:rsidTr="00712337">
        <w:trPr>
          <w:trHeight w:val="302"/>
        </w:trPr>
        <w:tc>
          <w:tcPr>
            <w:tcW w:w="2978" w:type="dxa"/>
            <w:tcBorders>
              <w:top w:val="single" w:sz="8" w:space="0" w:color="E36C0A" w:themeColor="accent6" w:themeShade="BF"/>
              <w:bottom w:val="nil"/>
            </w:tcBorders>
          </w:tcPr>
          <w:p w:rsidR="00712337" w:rsidRPr="00992417" w:rsidRDefault="00712337" w:rsidP="00FA1BE7">
            <w:pPr>
              <w:pStyle w:val="DGICO2"/>
            </w:pPr>
            <w:permStart w:id="228882380" w:edGrp="everyone" w:colFirst="0" w:colLast="0"/>
            <w:permStart w:id="1136723052" w:edGrp="everyone" w:colFirst="2" w:colLast="2"/>
            <w:permEnd w:id="1710777189"/>
            <w:permEnd w:id="1621891359"/>
            <w:r>
              <w:t>Ing. Manuel de Jesús López Pérez</w:t>
            </w:r>
          </w:p>
        </w:tc>
        <w:tc>
          <w:tcPr>
            <w:tcW w:w="3291" w:type="dxa"/>
          </w:tcPr>
          <w:p w:rsidR="00712337" w:rsidRPr="0071233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686" w:type="dxa"/>
            <w:tcBorders>
              <w:top w:val="single" w:sz="8" w:space="0" w:color="E36C0A" w:themeColor="accent6" w:themeShade="BF"/>
              <w:bottom w:val="nil"/>
            </w:tcBorders>
          </w:tcPr>
          <w:p w:rsidR="00712337" w:rsidRPr="00992417" w:rsidRDefault="00712337" w:rsidP="00FA1BE7">
            <w:pPr>
              <w:pStyle w:val="DGICO2"/>
            </w:pPr>
            <w:r>
              <w:t>Dr. Fernando Apolinar Córdova Calderón</w:t>
            </w:r>
          </w:p>
        </w:tc>
      </w:tr>
      <w:tr w:rsidR="00712337" w:rsidRPr="001E1237" w:rsidTr="00712337">
        <w:trPr>
          <w:trHeight w:val="312"/>
        </w:trPr>
        <w:tc>
          <w:tcPr>
            <w:tcW w:w="2978" w:type="dxa"/>
            <w:tcBorders>
              <w:top w:val="nil"/>
            </w:tcBorders>
          </w:tcPr>
          <w:p w:rsidR="00712337" w:rsidRPr="00992417" w:rsidRDefault="00712337" w:rsidP="003856BB">
            <w:pPr>
              <w:pStyle w:val="DGICO2"/>
            </w:pPr>
            <w:permStart w:id="1657147451" w:edGrp="everyone" w:colFirst="0" w:colLast="0"/>
            <w:permStart w:id="734792278" w:edGrp="everyone" w:colFirst="2" w:colLast="2"/>
            <w:permEnd w:id="228882380"/>
            <w:permEnd w:id="1136723052"/>
            <w:r>
              <w:t>Director de Recursos Humanos</w:t>
            </w:r>
          </w:p>
        </w:tc>
        <w:tc>
          <w:tcPr>
            <w:tcW w:w="3291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686" w:type="dxa"/>
            <w:tcBorders>
              <w:top w:val="nil"/>
            </w:tcBorders>
          </w:tcPr>
          <w:p w:rsidR="00712337" w:rsidRPr="00992417" w:rsidRDefault="00712337" w:rsidP="004476B9">
            <w:pPr>
              <w:pStyle w:val="DGICO2"/>
            </w:pPr>
            <w:r>
              <w:t>Coordinador Sectorial de Administración y Finanzas</w:t>
            </w:r>
          </w:p>
        </w:tc>
      </w:tr>
      <w:permEnd w:id="1657147451"/>
      <w:permEnd w:id="734792278"/>
      <w:tr w:rsidR="00712337" w:rsidRPr="001E1237" w:rsidTr="00712337">
        <w:trPr>
          <w:trHeight w:val="312"/>
        </w:trPr>
        <w:tc>
          <w:tcPr>
            <w:tcW w:w="2978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291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686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</w:tr>
      <w:tr w:rsidR="00712337" w:rsidRPr="001E1237" w:rsidTr="00712337">
        <w:trPr>
          <w:trHeight w:val="312"/>
        </w:trPr>
        <w:tc>
          <w:tcPr>
            <w:tcW w:w="2978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291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686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</w:tr>
      <w:tr w:rsidR="00712337" w:rsidRPr="001E1237" w:rsidTr="00712337">
        <w:trPr>
          <w:trHeight w:val="312"/>
        </w:trPr>
        <w:tc>
          <w:tcPr>
            <w:tcW w:w="2978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291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686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</w:tr>
      <w:tr w:rsidR="00712337" w:rsidRPr="001E1237" w:rsidTr="00712337">
        <w:trPr>
          <w:trHeight w:val="302"/>
        </w:trPr>
        <w:tc>
          <w:tcPr>
            <w:tcW w:w="2978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291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686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</w:tr>
      <w:tr w:rsidR="00712337" w:rsidRPr="00712337" w:rsidTr="00712337">
        <w:trPr>
          <w:trHeight w:val="312"/>
        </w:trPr>
        <w:tc>
          <w:tcPr>
            <w:tcW w:w="2978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291" w:type="dxa"/>
          </w:tcPr>
          <w:p w:rsidR="00712337" w:rsidRPr="004476B9" w:rsidRDefault="00712337" w:rsidP="0068492C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  <w:r w:rsidRPr="004476B9">
              <w:rPr>
                <w:rFonts w:ascii="Century Gothic" w:hAnsi="Century Gothic"/>
                <w:b/>
                <w:sz w:val="20"/>
                <w:szCs w:val="20"/>
                <w:lang w:val="es-MX"/>
              </w:rPr>
              <w:t>Autorizó</w:t>
            </w:r>
          </w:p>
        </w:tc>
        <w:tc>
          <w:tcPr>
            <w:tcW w:w="3686" w:type="dxa"/>
          </w:tcPr>
          <w:p w:rsidR="00712337" w:rsidRPr="0071233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</w:tr>
      <w:tr w:rsidR="00712337" w:rsidRPr="00712337" w:rsidTr="00712337">
        <w:trPr>
          <w:trHeight w:val="312"/>
        </w:trPr>
        <w:tc>
          <w:tcPr>
            <w:tcW w:w="2978" w:type="dxa"/>
          </w:tcPr>
          <w:p w:rsidR="00712337" w:rsidRPr="0071233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291" w:type="dxa"/>
          </w:tcPr>
          <w:p w:rsidR="00F848E7" w:rsidRDefault="00F848E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  <w:p w:rsidR="00F848E7" w:rsidRPr="00712337" w:rsidRDefault="00F848E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686" w:type="dxa"/>
          </w:tcPr>
          <w:p w:rsidR="00712337" w:rsidRPr="0071233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</w:tr>
      <w:tr w:rsidR="00712337" w:rsidRPr="00712337" w:rsidTr="00712337">
        <w:trPr>
          <w:trHeight w:val="312"/>
        </w:trPr>
        <w:tc>
          <w:tcPr>
            <w:tcW w:w="2978" w:type="dxa"/>
          </w:tcPr>
          <w:p w:rsidR="00712337" w:rsidRPr="0071233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291" w:type="dxa"/>
          </w:tcPr>
          <w:p w:rsidR="00712337" w:rsidRPr="0071233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686" w:type="dxa"/>
          </w:tcPr>
          <w:p w:rsidR="00712337" w:rsidRPr="0071233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</w:tr>
      <w:tr w:rsidR="00712337" w:rsidRPr="00712337" w:rsidTr="00712337">
        <w:trPr>
          <w:trHeight w:val="302"/>
        </w:trPr>
        <w:tc>
          <w:tcPr>
            <w:tcW w:w="2978" w:type="dxa"/>
          </w:tcPr>
          <w:p w:rsidR="00712337" w:rsidRPr="0071233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  <w:permStart w:id="1404266564" w:edGrp="everyone" w:colFirst="1" w:colLast="1"/>
          </w:p>
        </w:tc>
        <w:tc>
          <w:tcPr>
            <w:tcW w:w="3291" w:type="dxa"/>
            <w:tcBorders>
              <w:bottom w:val="single" w:sz="8" w:space="0" w:color="E36C0A" w:themeColor="accent6" w:themeShade="BF"/>
            </w:tcBorders>
          </w:tcPr>
          <w:p w:rsidR="00712337" w:rsidRPr="00992417" w:rsidRDefault="00712337" w:rsidP="00DC54AF">
            <w:pPr>
              <w:pStyle w:val="DGICO2"/>
            </w:pPr>
          </w:p>
        </w:tc>
        <w:tc>
          <w:tcPr>
            <w:tcW w:w="3686" w:type="dxa"/>
          </w:tcPr>
          <w:p w:rsidR="00712337" w:rsidRPr="0071233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</w:tr>
      <w:tr w:rsidR="00712337" w:rsidRPr="001E1237" w:rsidTr="00712337">
        <w:trPr>
          <w:trHeight w:val="312"/>
        </w:trPr>
        <w:tc>
          <w:tcPr>
            <w:tcW w:w="2978" w:type="dxa"/>
          </w:tcPr>
          <w:p w:rsidR="00712337" w:rsidRPr="0071233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  <w:permStart w:id="1049636841" w:edGrp="everyone" w:colFirst="1" w:colLast="1"/>
            <w:permEnd w:id="1404266564"/>
          </w:p>
        </w:tc>
        <w:tc>
          <w:tcPr>
            <w:tcW w:w="3291" w:type="dxa"/>
            <w:tcBorders>
              <w:top w:val="single" w:sz="8" w:space="0" w:color="E36C0A" w:themeColor="accent6" w:themeShade="BF"/>
              <w:bottom w:val="nil"/>
            </w:tcBorders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  <w:r>
              <w:rPr>
                <w:rFonts w:ascii="Century Gothic" w:hAnsi="Century Gothic"/>
                <w:b/>
                <w:sz w:val="20"/>
                <w:szCs w:val="20"/>
                <w:lang w:val="es-ES"/>
              </w:rPr>
              <w:t>Dr. Carlos Alfonso García Ibarra</w:t>
            </w:r>
          </w:p>
        </w:tc>
        <w:tc>
          <w:tcPr>
            <w:tcW w:w="3686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</w:tr>
      <w:tr w:rsidR="00712337" w:rsidRPr="001E1237" w:rsidTr="00712337">
        <w:trPr>
          <w:trHeight w:val="312"/>
        </w:trPr>
        <w:tc>
          <w:tcPr>
            <w:tcW w:w="2978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  <w:permStart w:id="1660118815" w:edGrp="everyone" w:colFirst="1" w:colLast="1"/>
            <w:permEnd w:id="1049636841"/>
          </w:p>
        </w:tc>
        <w:tc>
          <w:tcPr>
            <w:tcW w:w="3291" w:type="dxa"/>
            <w:tcBorders>
              <w:top w:val="nil"/>
            </w:tcBorders>
          </w:tcPr>
          <w:p w:rsidR="00712337" w:rsidRPr="00992417" w:rsidRDefault="00712337" w:rsidP="00712337">
            <w:pPr>
              <w:pStyle w:val="DGICO2"/>
            </w:pPr>
            <w:r w:rsidRPr="00992417">
              <w:t>D</w:t>
            </w:r>
            <w:r>
              <w:t xml:space="preserve">irector </w:t>
            </w:r>
            <w:r w:rsidRPr="00992417">
              <w:t>G</w:t>
            </w:r>
            <w:r>
              <w:t>eneral</w:t>
            </w:r>
            <w:r w:rsidRPr="00992417">
              <w:t xml:space="preserve"> de </w:t>
            </w:r>
            <w:r>
              <w:t>Educación Superior Tecnológica</w:t>
            </w:r>
          </w:p>
        </w:tc>
        <w:tc>
          <w:tcPr>
            <w:tcW w:w="3686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</w:tr>
      <w:permEnd w:id="1660118815"/>
      <w:tr w:rsidR="00712337" w:rsidRPr="001E1237" w:rsidTr="00712337">
        <w:trPr>
          <w:trHeight w:val="322"/>
        </w:trPr>
        <w:tc>
          <w:tcPr>
            <w:tcW w:w="2978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291" w:type="dxa"/>
          </w:tcPr>
          <w:p w:rsidR="00712337" w:rsidRDefault="00712337" w:rsidP="00DC54AF">
            <w:pPr>
              <w:pStyle w:val="DGICO2"/>
            </w:pPr>
          </w:p>
          <w:p w:rsidR="00F848E7" w:rsidRPr="00992417" w:rsidRDefault="00F848E7" w:rsidP="00DC54AF">
            <w:pPr>
              <w:pStyle w:val="DGICO2"/>
            </w:pPr>
          </w:p>
        </w:tc>
        <w:tc>
          <w:tcPr>
            <w:tcW w:w="3686" w:type="dxa"/>
          </w:tcPr>
          <w:p w:rsidR="00712337" w:rsidRPr="00992417" w:rsidRDefault="00712337" w:rsidP="00DC54AF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</w:tr>
    </w:tbl>
    <w:p w:rsidR="00CF287A" w:rsidRPr="00992417" w:rsidRDefault="00CF287A" w:rsidP="00CF287A">
      <w:pPr>
        <w:spacing w:after="60"/>
        <w:rPr>
          <w:rFonts w:ascii="Century Gothic" w:hAnsi="Century Gothic"/>
          <w:b/>
          <w:sz w:val="20"/>
          <w:szCs w:val="20"/>
          <w:lang w:val="es-ES"/>
        </w:rPr>
      </w:pPr>
    </w:p>
    <w:p w:rsidR="00CF287A" w:rsidRPr="00992417" w:rsidRDefault="00400518" w:rsidP="00CF287A">
      <w:pPr>
        <w:spacing w:after="60"/>
        <w:rPr>
          <w:rFonts w:ascii="Century Gothic" w:hAnsi="Century Gothic"/>
          <w:b/>
          <w:sz w:val="20"/>
          <w:szCs w:val="20"/>
          <w:lang w:val="es-ES"/>
        </w:rPr>
      </w:pPr>
      <w:r>
        <w:rPr>
          <w:rFonts w:ascii="Century Gothic" w:hAnsi="Century Gothic"/>
          <w:b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734016" behindDoc="1" locked="0" layoutInCell="1" allowOverlap="1">
                <wp:simplePos x="0" y="0"/>
                <wp:positionH relativeFrom="column">
                  <wp:posOffset>-132715</wp:posOffset>
                </wp:positionH>
                <wp:positionV relativeFrom="paragraph">
                  <wp:posOffset>125095</wp:posOffset>
                </wp:positionV>
                <wp:extent cx="6400800" cy="685800"/>
                <wp:effectExtent l="10160" t="10795" r="18415" b="17780"/>
                <wp:wrapNone/>
                <wp:docPr id="30" name="AutoShap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0800" cy="685800"/>
                        </a:xfrm>
                        <a:prstGeom prst="roundRect">
                          <a:avLst>
                            <a:gd name="adj" fmla="val 11204"/>
                          </a:avLst>
                        </a:prstGeom>
                        <a:solidFill>
                          <a:schemeClr val="lt1">
                            <a:lumMod val="100000"/>
                            <a:lumOff val="0"/>
                          </a:schemeClr>
                        </a:solidFill>
                        <a:ln w="19050">
                          <a:pattFill prst="trellis">
                            <a:fgClr>
                              <a:schemeClr val="accent6">
                                <a:lumMod val="100000"/>
                                <a:lumOff val="0"/>
                              </a:schemeClr>
                            </a:fgClr>
                            <a:bgClr>
                              <a:srgbClr val="FFFFFF"/>
                            </a:bgClr>
                          </a:patt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9" o:spid="_x0000_s1026" style="position:absolute;margin-left:-10.45pt;margin-top:9.85pt;width:7in;height:54pt;z-index:-25158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734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" fillcolor="white [3201]" strokecolor="#f79646 [3209]" strokeweight="1.5pt">
                <v:stroke r:id="rId9" o:title="" filltype="pattern"/>
                <v:shadow color="#868686"/>
              </v:roundrect>
            </w:pict>
          </mc:Fallback>
        </mc:AlternateContent>
      </w: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27"/>
        <w:gridCol w:w="6520"/>
      </w:tblGrid>
      <w:tr w:rsidR="00CF287A" w:rsidRPr="00712337" w:rsidTr="006B2487">
        <w:tc>
          <w:tcPr>
            <w:tcW w:w="3227" w:type="dxa"/>
          </w:tcPr>
          <w:p w:rsidR="00CF287A" w:rsidRPr="00992417" w:rsidRDefault="00CF287A" w:rsidP="003F7CF6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  <w:permStart w:id="795169871" w:edGrp="everyone" w:colFirst="1" w:colLast="1"/>
            <w:r w:rsidRPr="00992417">
              <w:rPr>
                <w:rFonts w:ascii="Century Gothic" w:hAnsi="Century Gothic"/>
                <w:b/>
                <w:sz w:val="20"/>
                <w:szCs w:val="20"/>
                <w:lang w:val="es-ES"/>
              </w:rPr>
              <w:t xml:space="preserve">Fecha de documentación: </w:t>
            </w:r>
          </w:p>
        </w:tc>
        <w:tc>
          <w:tcPr>
            <w:tcW w:w="6520" w:type="dxa"/>
            <w:tcBorders>
              <w:bottom w:val="single" w:sz="4" w:space="0" w:color="FABF8F" w:themeColor="accent6" w:themeTint="99"/>
            </w:tcBorders>
          </w:tcPr>
          <w:p w:rsidR="00CF287A" w:rsidRPr="00992417" w:rsidRDefault="00712337" w:rsidP="001F38D0">
            <w:pPr>
              <w:pStyle w:val="DGICO"/>
              <w:rPr>
                <w:color w:val="000000" w:themeColor="text1"/>
              </w:rPr>
            </w:pPr>
            <w:r>
              <w:rPr>
                <w:color w:val="000000" w:themeColor="text1"/>
              </w:rPr>
              <w:t>21-01-11</w:t>
            </w:r>
          </w:p>
        </w:tc>
      </w:tr>
      <w:tr w:rsidR="00CF287A" w:rsidRPr="00992417" w:rsidTr="006B2487">
        <w:tc>
          <w:tcPr>
            <w:tcW w:w="3227" w:type="dxa"/>
          </w:tcPr>
          <w:p w:rsidR="00CF287A" w:rsidRPr="00992417" w:rsidRDefault="00CF287A" w:rsidP="00DC54AF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  <w:permStart w:id="1445690044" w:edGrp="everyone" w:colFirst="1" w:colLast="1"/>
            <w:permEnd w:id="795169871"/>
            <w:r w:rsidRPr="00992417">
              <w:rPr>
                <w:rFonts w:ascii="Century Gothic" w:hAnsi="Century Gothic"/>
                <w:b/>
                <w:sz w:val="20"/>
                <w:szCs w:val="20"/>
                <w:lang w:val="es-ES"/>
              </w:rPr>
              <w:t>Número de revisión:</w:t>
            </w:r>
          </w:p>
        </w:tc>
        <w:tc>
          <w:tcPr>
            <w:tcW w:w="6520" w:type="dxa"/>
            <w:tcBorders>
              <w:top w:val="single" w:sz="4" w:space="0" w:color="FABF8F" w:themeColor="accent6" w:themeTint="99"/>
              <w:bottom w:val="single" w:sz="4" w:space="0" w:color="FABF8F" w:themeColor="accent6" w:themeTint="99"/>
            </w:tcBorders>
          </w:tcPr>
          <w:p w:rsidR="00CF287A" w:rsidRPr="00992417" w:rsidRDefault="00712337" w:rsidP="00DC54AF">
            <w:pPr>
              <w:pStyle w:val="DGICO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</w:tr>
      <w:permEnd w:id="1445690044"/>
    </w:tbl>
    <w:p w:rsidR="00CF287A" w:rsidRPr="00992417" w:rsidRDefault="00CF287A" w:rsidP="00CF287A">
      <w:pPr>
        <w:spacing w:after="60"/>
        <w:rPr>
          <w:rFonts w:ascii="Century Gothic" w:hAnsi="Century Gothic"/>
          <w:b/>
          <w:sz w:val="20"/>
          <w:szCs w:val="20"/>
          <w:lang w:val="es-ES"/>
        </w:rPr>
      </w:pPr>
    </w:p>
    <w:p w:rsidR="00CF287A" w:rsidRPr="00992417" w:rsidRDefault="00CF287A" w:rsidP="00CF287A">
      <w:pPr>
        <w:spacing w:after="60"/>
        <w:rPr>
          <w:rFonts w:ascii="Century Gothic" w:hAnsi="Century Gothic"/>
          <w:b/>
          <w:sz w:val="20"/>
          <w:szCs w:val="20"/>
          <w:lang w:val="es-ES"/>
        </w:rPr>
      </w:pPr>
    </w:p>
    <w:p w:rsidR="00C6203B" w:rsidRPr="00992417" w:rsidRDefault="00C6203B" w:rsidP="00CF287A">
      <w:pPr>
        <w:spacing w:after="60"/>
        <w:rPr>
          <w:rFonts w:ascii="Century Gothic" w:hAnsi="Century Gothic"/>
          <w:b/>
          <w:sz w:val="20"/>
          <w:szCs w:val="20"/>
          <w:lang w:val="es-ES"/>
        </w:rPr>
        <w:sectPr w:rsidR="00C6203B" w:rsidRPr="00992417" w:rsidSect="009B7888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pgSz w:w="12240" w:h="15840"/>
          <w:pgMar w:top="1134" w:right="1134" w:bottom="1134" w:left="1134" w:header="709" w:footer="709" w:gutter="0"/>
          <w:cols w:space="708"/>
          <w:docGrid w:linePitch="360"/>
        </w:sectPr>
      </w:pPr>
    </w:p>
    <w:p w:rsidR="00C06672" w:rsidRPr="00992417" w:rsidRDefault="00C06672" w:rsidP="00C06672">
      <w:pPr>
        <w:spacing w:after="60"/>
        <w:rPr>
          <w:rFonts w:ascii="Century Gothic" w:hAnsi="Century Gothic" w:cs="Arial"/>
          <w:b/>
          <w:sz w:val="20"/>
          <w:szCs w:val="20"/>
          <w:lang w:val="es-MX"/>
        </w:rPr>
      </w:pPr>
    </w:p>
    <w:tbl>
      <w:tblPr>
        <w:tblStyle w:val="Tablaconcuadrcula"/>
        <w:tblW w:w="0" w:type="auto"/>
        <w:tblInd w:w="-176" w:type="dxa"/>
        <w:tblBorders>
          <w:top w:val="single" w:sz="12" w:space="0" w:color="E36C0A" w:themeColor="accent6" w:themeShade="BF"/>
          <w:left w:val="single" w:sz="12" w:space="0" w:color="E36C0A" w:themeColor="accent6" w:themeShade="BF"/>
          <w:bottom w:val="single" w:sz="12" w:space="0" w:color="E36C0A" w:themeColor="accent6" w:themeShade="BF"/>
          <w:right w:val="single" w:sz="12" w:space="0" w:color="E36C0A" w:themeColor="accent6" w:themeShade="BF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3"/>
        <w:gridCol w:w="2015"/>
        <w:gridCol w:w="4568"/>
        <w:gridCol w:w="2553"/>
        <w:gridCol w:w="283"/>
      </w:tblGrid>
      <w:tr w:rsidR="00C06672" w:rsidRPr="00992417" w:rsidTr="006B2487">
        <w:trPr>
          <w:trHeight w:val="300"/>
        </w:trPr>
        <w:tc>
          <w:tcPr>
            <w:tcW w:w="413" w:type="dxa"/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015" w:type="dxa"/>
            <w:tcBorders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7121" w:type="dxa"/>
            <w:gridSpan w:val="2"/>
            <w:tcBorders>
              <w:top w:val="single" w:sz="12" w:space="0" w:color="E36C0A" w:themeColor="accent6" w:themeShade="BF"/>
              <w:left w:val="nil"/>
              <w:bottom w:val="nil"/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3" w:type="dxa"/>
            <w:tcBorders>
              <w:lef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5F4C3C" w:rsidRPr="00400518" w:rsidTr="006B2487">
        <w:trPr>
          <w:trHeight w:val="330"/>
        </w:trPr>
        <w:tc>
          <w:tcPr>
            <w:tcW w:w="413" w:type="dxa"/>
            <w:tcBorders>
              <w:bottom w:val="nil"/>
            </w:tcBorders>
            <w:vAlign w:val="center"/>
          </w:tcPr>
          <w:p w:rsidR="005F4C3C" w:rsidRPr="00992417" w:rsidRDefault="005F4C3C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015" w:type="dxa"/>
            <w:tcBorders>
              <w:bottom w:val="nil"/>
              <w:right w:val="nil"/>
            </w:tcBorders>
            <w:vAlign w:val="center"/>
          </w:tcPr>
          <w:p w:rsidR="005F4C3C" w:rsidRPr="00992417" w:rsidRDefault="005F4C3C" w:rsidP="00220BB7">
            <w:pPr>
              <w:spacing w:after="60"/>
              <w:rPr>
                <w:rFonts w:ascii="Century Gothic" w:hAnsi="Century Gothic" w:cs="Arial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 w:cs="Arial"/>
                <w:b/>
                <w:sz w:val="20"/>
                <w:szCs w:val="20"/>
              </w:rPr>
              <w:t>Procedimiento</w:t>
            </w:r>
            <w:proofErr w:type="spellEnd"/>
            <w:r w:rsidRPr="00992417">
              <w:rPr>
                <w:rFonts w:ascii="Century Gothic" w:hAnsi="Century Gothic" w:cs="Arial"/>
                <w:b/>
                <w:sz w:val="20"/>
                <w:szCs w:val="20"/>
              </w:rPr>
              <w:t>:</w:t>
            </w:r>
          </w:p>
        </w:tc>
        <w:tc>
          <w:tcPr>
            <w:tcW w:w="7121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4C3C" w:rsidRPr="004971E0" w:rsidRDefault="005F4C3C" w:rsidP="0085105C">
            <w:pPr>
              <w:pStyle w:val="DGICOI"/>
            </w:pPr>
            <w:r w:rsidRPr="004971E0">
              <w:rPr>
                <w:rStyle w:val="DGICOGLOSARIOCar"/>
              </w:rPr>
              <w:t>Trámitación de basificación</w:t>
            </w:r>
          </w:p>
        </w:tc>
        <w:tc>
          <w:tcPr>
            <w:tcW w:w="283" w:type="dxa"/>
            <w:tcBorders>
              <w:left w:val="nil"/>
              <w:bottom w:val="nil"/>
            </w:tcBorders>
            <w:vAlign w:val="center"/>
          </w:tcPr>
          <w:p w:rsidR="005F4C3C" w:rsidRPr="00992417" w:rsidRDefault="005F4C3C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06672" w:rsidRPr="00400518" w:rsidTr="006B2487">
        <w:trPr>
          <w:trHeight w:val="300"/>
        </w:trPr>
        <w:tc>
          <w:tcPr>
            <w:tcW w:w="413" w:type="dxa"/>
            <w:tcBorders>
              <w:top w:val="nil"/>
              <w:bottom w:val="nil"/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8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 w:cs="Arial"/>
                <w:b/>
                <w:sz w:val="20"/>
                <w:szCs w:val="20"/>
                <w:lang w:val="es-MX"/>
              </w:rPr>
            </w:pPr>
          </w:p>
        </w:tc>
        <w:tc>
          <w:tcPr>
            <w:tcW w:w="2553" w:type="dxa"/>
            <w:tcBorders>
              <w:top w:val="nil"/>
              <w:left w:val="nil"/>
              <w:bottom w:val="nil"/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 w:cs="Arial"/>
                <w:b/>
                <w:sz w:val="20"/>
                <w:szCs w:val="20"/>
                <w:lang w:val="es-MX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2F28E6" w:rsidRPr="00992417" w:rsidTr="006B2487">
        <w:trPr>
          <w:trHeight w:val="588"/>
        </w:trPr>
        <w:tc>
          <w:tcPr>
            <w:tcW w:w="413" w:type="dxa"/>
            <w:tcBorders>
              <w:top w:val="nil"/>
              <w:bottom w:val="nil"/>
              <w:right w:val="nil"/>
            </w:tcBorders>
            <w:vAlign w:val="center"/>
          </w:tcPr>
          <w:p w:rsidR="002F28E6" w:rsidRPr="00992417" w:rsidRDefault="002F28E6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83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F28E6" w:rsidRPr="00992417" w:rsidRDefault="002F28E6" w:rsidP="00C30627">
            <w:pPr>
              <w:spacing w:after="60"/>
              <w:jc w:val="right"/>
              <w:rPr>
                <w:rFonts w:ascii="Century Gothic" w:hAnsi="Century Gothic" w:cs="Arial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 w:cs="Arial"/>
                <w:b/>
                <w:sz w:val="20"/>
                <w:szCs w:val="20"/>
              </w:rPr>
              <w:t>Código</w:t>
            </w:r>
            <w:proofErr w:type="spellEnd"/>
            <w:r w:rsidRPr="00992417">
              <w:rPr>
                <w:rFonts w:ascii="Century Gothic" w:hAnsi="Century Gothic" w:cs="Arial"/>
                <w:b/>
                <w:sz w:val="20"/>
                <w:szCs w:val="20"/>
              </w:rPr>
              <w:t xml:space="preserve">: </w:t>
            </w:r>
          </w:p>
        </w:tc>
        <w:sdt>
          <w:sdtPr>
            <w:id w:val="25441269"/>
            <w:text/>
          </w:sdtPr>
          <w:sdtEndPr/>
          <w:sdtContent>
            <w:tc>
              <w:tcPr>
                <w:tcW w:w="2553" w:type="dxa"/>
                <w:tcBorders>
                  <w:top w:val="nil"/>
                  <w:left w:val="nil"/>
                  <w:bottom w:val="nil"/>
                  <w:right w:val="nil"/>
                </w:tcBorders>
                <w:vAlign w:val="center"/>
              </w:tcPr>
              <w:p w:rsidR="002F28E6" w:rsidRPr="00992417" w:rsidRDefault="002F28E6" w:rsidP="00920D0B">
                <w:pPr>
                  <w:pStyle w:val="DGICOI"/>
                </w:pPr>
                <w:r>
                  <w:t>5</w:t>
                </w:r>
                <w:r w:rsidRPr="00992417">
                  <w:t>13-PR</w:t>
                </w:r>
                <w:r w:rsidR="00BE349F">
                  <w:t>-00</w:t>
                </w:r>
              </w:p>
            </w:tc>
          </w:sdtContent>
        </w:sdt>
        <w:tc>
          <w:tcPr>
            <w:tcW w:w="283" w:type="dxa"/>
            <w:tcBorders>
              <w:top w:val="nil"/>
              <w:left w:val="nil"/>
              <w:bottom w:val="nil"/>
            </w:tcBorders>
            <w:vAlign w:val="center"/>
          </w:tcPr>
          <w:p w:rsidR="002F28E6" w:rsidRPr="00992417" w:rsidRDefault="002F28E6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06672" w:rsidRPr="00992417" w:rsidTr="006B2487">
        <w:trPr>
          <w:trHeight w:val="310"/>
        </w:trPr>
        <w:tc>
          <w:tcPr>
            <w:tcW w:w="413" w:type="dxa"/>
            <w:tcBorders>
              <w:top w:val="nil"/>
              <w:bottom w:val="single" w:sz="12" w:space="0" w:color="E36C0A" w:themeColor="accent6" w:themeShade="BF"/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83" w:type="dxa"/>
            <w:gridSpan w:val="2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553" w:type="dxa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E36C0A" w:themeColor="accent6" w:themeShade="BF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</w:tbl>
    <w:p w:rsidR="00C06672" w:rsidRPr="00992417" w:rsidRDefault="00C06672" w:rsidP="00C06672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p w:rsidR="003856BB" w:rsidRPr="00992417" w:rsidRDefault="003856BB" w:rsidP="00C06672">
      <w:pPr>
        <w:spacing w:after="60"/>
        <w:rPr>
          <w:rFonts w:ascii="Century Gothic" w:hAnsi="Century Gothic" w:cs="Arial"/>
          <w:b/>
          <w:sz w:val="20"/>
          <w:szCs w:val="20"/>
        </w:rPr>
      </w:pPr>
    </w:p>
    <w:p w:rsidR="00F848E7" w:rsidRDefault="00F848E7" w:rsidP="00F848E7">
      <w:pPr>
        <w:spacing w:after="60"/>
        <w:rPr>
          <w:rFonts w:ascii="Century Gothic" w:hAnsi="Century Gothic"/>
          <w:b/>
          <w:sz w:val="20"/>
          <w:szCs w:val="20"/>
        </w:rPr>
      </w:pPr>
      <w:permStart w:id="1115782951" w:edGrp="everyone"/>
      <w:proofErr w:type="spellStart"/>
      <w:r w:rsidRPr="00163887">
        <w:rPr>
          <w:rFonts w:ascii="Century Gothic" w:hAnsi="Century Gothic"/>
          <w:b/>
          <w:sz w:val="20"/>
          <w:szCs w:val="20"/>
          <w:u w:val="single"/>
        </w:rPr>
        <w:t>Objetivo</w:t>
      </w:r>
      <w:proofErr w:type="spellEnd"/>
      <w:r w:rsidRPr="00163887">
        <w:rPr>
          <w:rFonts w:ascii="Century Gothic" w:hAnsi="Century Gothic"/>
          <w:b/>
          <w:sz w:val="20"/>
          <w:szCs w:val="20"/>
          <w:u w:val="single"/>
        </w:rPr>
        <w:t>(s)</w:t>
      </w:r>
      <w:r>
        <w:rPr>
          <w:rFonts w:ascii="Century Gothic" w:hAnsi="Century Gothic"/>
          <w:b/>
          <w:sz w:val="20"/>
          <w:szCs w:val="20"/>
        </w:rPr>
        <w:t>:</w:t>
      </w:r>
    </w:p>
    <w:p w:rsidR="00F848E7" w:rsidRPr="00163887" w:rsidRDefault="00F848E7" w:rsidP="00F848E7">
      <w:pPr>
        <w:spacing w:after="60"/>
        <w:rPr>
          <w:rFonts w:ascii="Century Gothic" w:hAnsi="Century Gothic"/>
          <w:b/>
          <w:sz w:val="20"/>
          <w:szCs w:val="20"/>
        </w:rPr>
      </w:pPr>
    </w:p>
    <w:p w:rsidR="00F848E7" w:rsidRPr="00C4403B" w:rsidRDefault="00F848E7" w:rsidP="00F848E7">
      <w:pPr>
        <w:pStyle w:val="DGICO3"/>
        <w:numPr>
          <w:ilvl w:val="0"/>
          <w:numId w:val="3"/>
        </w:numPr>
        <w:rPr>
          <w:i w:val="0"/>
        </w:rPr>
      </w:pPr>
      <w:permStart w:id="1508837922" w:edGrp="everyone"/>
      <w:r>
        <w:rPr>
          <w:i w:val="0"/>
        </w:rPr>
        <w:t>Validar y tramitar solicitudes de basificación, de acuerdo a los lineamientos normativos vigentes.</w:t>
      </w:r>
    </w:p>
    <w:p w:rsidR="00F848E7" w:rsidRPr="00C839DD" w:rsidRDefault="00F848E7" w:rsidP="00F848E7">
      <w:pPr>
        <w:spacing w:after="60"/>
        <w:rPr>
          <w:rFonts w:ascii="Century Gothic" w:hAnsi="Century Gothic"/>
          <w:b/>
          <w:sz w:val="20"/>
          <w:szCs w:val="20"/>
          <w:lang w:val="es-ES_tradnl"/>
        </w:rPr>
      </w:pPr>
      <w:bookmarkStart w:id="0" w:name="_GoBack"/>
      <w:bookmarkEnd w:id="0"/>
      <w:permEnd w:id="1508837922"/>
    </w:p>
    <w:p w:rsidR="00F848E7" w:rsidRDefault="00F848E7" w:rsidP="00F848E7">
      <w:pPr>
        <w:spacing w:after="60"/>
        <w:rPr>
          <w:rFonts w:ascii="Century Gothic" w:hAnsi="Century Gothic"/>
          <w:b/>
          <w:sz w:val="20"/>
          <w:szCs w:val="20"/>
        </w:rPr>
      </w:pPr>
      <w:proofErr w:type="spellStart"/>
      <w:r w:rsidRPr="00163887">
        <w:rPr>
          <w:rFonts w:ascii="Century Gothic" w:hAnsi="Century Gothic"/>
          <w:b/>
          <w:sz w:val="20"/>
          <w:szCs w:val="20"/>
          <w:u w:val="single"/>
        </w:rPr>
        <w:t>Glosario</w:t>
      </w:r>
      <w:proofErr w:type="spellEnd"/>
      <w:r w:rsidRPr="00163887">
        <w:rPr>
          <w:rFonts w:ascii="Century Gothic" w:hAnsi="Century Gothic"/>
          <w:b/>
          <w:sz w:val="20"/>
          <w:szCs w:val="20"/>
          <w:u w:val="single"/>
        </w:rPr>
        <w:t>:</w:t>
      </w:r>
    </w:p>
    <w:p w:rsidR="00F848E7" w:rsidRDefault="00F848E7" w:rsidP="00F848E7">
      <w:pPr>
        <w:spacing w:after="60"/>
        <w:rPr>
          <w:rFonts w:ascii="Century Gothic" w:hAnsi="Century Gothic"/>
          <w:b/>
          <w:sz w:val="20"/>
          <w:szCs w:val="20"/>
          <w:u w:val="single"/>
        </w:rPr>
      </w:pPr>
    </w:p>
    <w:p w:rsidR="00F848E7" w:rsidRPr="000165ED" w:rsidRDefault="00F848E7" w:rsidP="00F848E7">
      <w:pPr>
        <w:pStyle w:val="DGICO4"/>
      </w:pPr>
      <w:permStart w:id="716537341" w:edGrp="everyone"/>
      <w:r>
        <w:rPr>
          <w:i w:val="0"/>
        </w:rPr>
        <w:t xml:space="preserve">Oficio de autorización de basificación: </w:t>
      </w:r>
      <w:r w:rsidR="00C11607">
        <w:rPr>
          <w:b w:val="0"/>
          <w:i w:val="0"/>
        </w:rPr>
        <w:t xml:space="preserve">es </w:t>
      </w:r>
      <w:r w:rsidR="001E1237">
        <w:rPr>
          <w:b w:val="0"/>
          <w:i w:val="0"/>
        </w:rPr>
        <w:t>el documento que soporta el trámite de la constancia de nombramiento de basificación</w:t>
      </w:r>
      <w:r>
        <w:rPr>
          <w:b w:val="0"/>
          <w:i w:val="0"/>
        </w:rPr>
        <w:t>.</w:t>
      </w:r>
    </w:p>
    <w:p w:rsidR="00F848E7" w:rsidRPr="000165ED" w:rsidRDefault="00F848E7" w:rsidP="00F848E7">
      <w:pPr>
        <w:pStyle w:val="DGICO4"/>
        <w:numPr>
          <w:ilvl w:val="0"/>
          <w:numId w:val="0"/>
        </w:numPr>
        <w:ind w:left="360"/>
      </w:pPr>
    </w:p>
    <w:p w:rsidR="00F848E7" w:rsidRPr="000165ED" w:rsidRDefault="00F848E7" w:rsidP="00F848E7">
      <w:pPr>
        <w:pStyle w:val="DGICO4"/>
      </w:pPr>
      <w:proofErr w:type="gramStart"/>
      <w:r>
        <w:rPr>
          <w:i w:val="0"/>
        </w:rPr>
        <w:t>DGEST :</w:t>
      </w:r>
      <w:proofErr w:type="gramEnd"/>
      <w:r>
        <w:rPr>
          <w:i w:val="0"/>
        </w:rPr>
        <w:t xml:space="preserve"> </w:t>
      </w:r>
      <w:r>
        <w:rPr>
          <w:b w:val="0"/>
          <w:i w:val="0"/>
        </w:rPr>
        <w:t>Dirección General de Educación Superior Tecnológica.</w:t>
      </w:r>
    </w:p>
    <w:p w:rsidR="00F848E7" w:rsidRDefault="00F848E7" w:rsidP="00F848E7">
      <w:pPr>
        <w:pStyle w:val="DGICO4"/>
        <w:numPr>
          <w:ilvl w:val="0"/>
          <w:numId w:val="0"/>
        </w:numPr>
      </w:pPr>
    </w:p>
    <w:p w:rsidR="00F848E7" w:rsidRPr="000165ED" w:rsidRDefault="00F848E7" w:rsidP="00F848E7">
      <w:pPr>
        <w:pStyle w:val="DGICO4"/>
      </w:pPr>
      <w:r>
        <w:rPr>
          <w:i w:val="0"/>
        </w:rPr>
        <w:t>DGP:</w:t>
      </w:r>
      <w:r>
        <w:t xml:space="preserve"> </w:t>
      </w:r>
      <w:r>
        <w:rPr>
          <w:b w:val="0"/>
          <w:i w:val="0"/>
        </w:rPr>
        <w:t>Dirección General de Personal.</w:t>
      </w:r>
    </w:p>
    <w:p w:rsidR="00F848E7" w:rsidRDefault="00F848E7" w:rsidP="00F848E7">
      <w:pPr>
        <w:pStyle w:val="DGICO4"/>
        <w:numPr>
          <w:ilvl w:val="0"/>
          <w:numId w:val="0"/>
        </w:numPr>
      </w:pPr>
    </w:p>
    <w:p w:rsidR="00F848E7" w:rsidRPr="00FB0D48" w:rsidRDefault="00F848E7" w:rsidP="00F848E7">
      <w:pPr>
        <w:pStyle w:val="DGICO4"/>
      </w:pPr>
      <w:r>
        <w:rPr>
          <w:i w:val="0"/>
        </w:rPr>
        <w:t xml:space="preserve">Basificación: </w:t>
      </w:r>
      <w:r>
        <w:rPr>
          <w:b w:val="0"/>
          <w:i w:val="0"/>
        </w:rPr>
        <w:t xml:space="preserve">es el nombramiento que se expide al trabajador después de transcurridos seis meses </w:t>
      </w:r>
      <w:r w:rsidR="001E1237">
        <w:rPr>
          <w:b w:val="0"/>
          <w:i w:val="0"/>
        </w:rPr>
        <w:t xml:space="preserve">un día </w:t>
      </w:r>
      <w:r>
        <w:rPr>
          <w:b w:val="0"/>
          <w:i w:val="0"/>
        </w:rPr>
        <w:t xml:space="preserve">de servicio en la plaza </w:t>
      </w:r>
      <w:proofErr w:type="spellStart"/>
      <w:r w:rsidR="001E1237">
        <w:rPr>
          <w:b w:val="0"/>
          <w:i w:val="0"/>
        </w:rPr>
        <w:t>ó</w:t>
      </w:r>
      <w:proofErr w:type="spellEnd"/>
      <w:r w:rsidR="001E1237">
        <w:rPr>
          <w:b w:val="0"/>
          <w:i w:val="0"/>
        </w:rPr>
        <w:t xml:space="preserve"> plazas con status 95</w:t>
      </w:r>
      <w:r>
        <w:rPr>
          <w:b w:val="0"/>
          <w:i w:val="0"/>
        </w:rPr>
        <w:t>,  sin tener nota desfavorable en su expediente.</w:t>
      </w:r>
    </w:p>
    <w:p w:rsidR="00F848E7" w:rsidRDefault="00F848E7" w:rsidP="00F848E7">
      <w:pPr>
        <w:pStyle w:val="DGICO4"/>
        <w:numPr>
          <w:ilvl w:val="0"/>
          <w:numId w:val="0"/>
        </w:numPr>
      </w:pPr>
    </w:p>
    <w:p w:rsidR="00F848E7" w:rsidRPr="00607841" w:rsidRDefault="00F848E7" w:rsidP="00F848E7">
      <w:pPr>
        <w:pStyle w:val="DGICO4"/>
      </w:pPr>
      <w:r>
        <w:rPr>
          <w:i w:val="0"/>
        </w:rPr>
        <w:t xml:space="preserve">Plaza: </w:t>
      </w:r>
      <w:r>
        <w:rPr>
          <w:b w:val="0"/>
          <w:i w:val="0"/>
        </w:rPr>
        <w:t xml:space="preserve">posición individual de trabajo que no puede ser ocupada por </w:t>
      </w:r>
      <w:proofErr w:type="spellStart"/>
      <w:r>
        <w:rPr>
          <w:b w:val="0"/>
          <w:i w:val="0"/>
        </w:rPr>
        <w:t>mas</w:t>
      </w:r>
      <w:proofErr w:type="spellEnd"/>
      <w:r>
        <w:rPr>
          <w:b w:val="0"/>
          <w:i w:val="0"/>
        </w:rPr>
        <w:t xml:space="preserve"> de un Servidor Público a la vez, que tiene una adscripción determinada y que debe respaldarse presupuestalmente.</w:t>
      </w:r>
    </w:p>
    <w:p w:rsidR="00F848E7" w:rsidRDefault="00F848E7" w:rsidP="00F848E7">
      <w:pPr>
        <w:pStyle w:val="DGICO4"/>
        <w:numPr>
          <w:ilvl w:val="0"/>
          <w:numId w:val="0"/>
        </w:numPr>
      </w:pPr>
    </w:p>
    <w:permEnd w:id="716537341"/>
    <w:p w:rsidR="00F848E7" w:rsidRPr="002A2FF9" w:rsidRDefault="00F848E7" w:rsidP="00F848E7">
      <w:pPr>
        <w:spacing w:after="60"/>
        <w:rPr>
          <w:rFonts w:ascii="Century Gothic" w:hAnsi="Century Gothic"/>
          <w:b/>
          <w:sz w:val="20"/>
          <w:szCs w:val="20"/>
          <w:u w:val="single"/>
          <w:lang w:val="es-ES_tradnl"/>
        </w:rPr>
      </w:pPr>
    </w:p>
    <w:p w:rsidR="00F848E7" w:rsidRDefault="00F848E7" w:rsidP="00F848E7">
      <w:pPr>
        <w:spacing w:after="60"/>
        <w:rPr>
          <w:rFonts w:ascii="Century Gothic" w:hAnsi="Century Gothic"/>
          <w:b/>
          <w:sz w:val="20"/>
          <w:szCs w:val="20"/>
        </w:rPr>
      </w:pPr>
      <w:r w:rsidRPr="00163887">
        <w:rPr>
          <w:rFonts w:ascii="Century Gothic" w:hAnsi="Century Gothic"/>
          <w:b/>
          <w:sz w:val="20"/>
          <w:szCs w:val="20"/>
          <w:u w:val="single"/>
        </w:rPr>
        <w:t xml:space="preserve">Marco </w:t>
      </w:r>
      <w:proofErr w:type="spellStart"/>
      <w:r>
        <w:rPr>
          <w:rFonts w:ascii="Century Gothic" w:hAnsi="Century Gothic"/>
          <w:b/>
          <w:sz w:val="20"/>
          <w:szCs w:val="20"/>
          <w:u w:val="single"/>
        </w:rPr>
        <w:t>Normativo</w:t>
      </w:r>
      <w:proofErr w:type="spellEnd"/>
      <w:r>
        <w:rPr>
          <w:rFonts w:ascii="Century Gothic" w:hAnsi="Century Gothic"/>
          <w:b/>
          <w:sz w:val="20"/>
          <w:szCs w:val="20"/>
        </w:rPr>
        <w:t>:</w:t>
      </w:r>
    </w:p>
    <w:p w:rsidR="00F848E7" w:rsidRDefault="00F848E7" w:rsidP="00F848E7">
      <w:pPr>
        <w:spacing w:after="60"/>
        <w:rPr>
          <w:rFonts w:ascii="Century Gothic" w:hAnsi="Century Gothic"/>
          <w:b/>
          <w:sz w:val="20"/>
          <w:szCs w:val="20"/>
        </w:rPr>
      </w:pPr>
    </w:p>
    <w:p w:rsidR="00F848E7" w:rsidRPr="00607841" w:rsidRDefault="00F848E7" w:rsidP="00F848E7">
      <w:pPr>
        <w:pStyle w:val="DGICO4"/>
      </w:pPr>
      <w:permStart w:id="1188763393" w:edGrp="everyone"/>
      <w:r>
        <w:rPr>
          <w:b w:val="0"/>
          <w:i w:val="0"/>
        </w:rPr>
        <w:t>Ley federal de los Trabajadores al Servicio del Estado, reglamentaría del apartado “b” del artículo 123 Constitucional.</w:t>
      </w:r>
      <w:r>
        <w:rPr>
          <w:b w:val="0"/>
        </w:rPr>
        <w:t xml:space="preserve"> Publicado en el DOF en 1963. Última modificación de 2006.</w:t>
      </w:r>
    </w:p>
    <w:p w:rsidR="00F848E7" w:rsidRPr="00607841" w:rsidRDefault="00F848E7" w:rsidP="00F848E7">
      <w:pPr>
        <w:pStyle w:val="DGICO4"/>
        <w:numPr>
          <w:ilvl w:val="0"/>
          <w:numId w:val="0"/>
        </w:numPr>
        <w:ind w:left="360"/>
      </w:pPr>
    </w:p>
    <w:p w:rsidR="00F848E7" w:rsidRPr="00607841" w:rsidRDefault="00F848E7" w:rsidP="00F848E7">
      <w:pPr>
        <w:pStyle w:val="DGICO4"/>
      </w:pPr>
      <w:r>
        <w:rPr>
          <w:b w:val="0"/>
          <w:i w:val="0"/>
        </w:rPr>
        <w:t>Reglamento de las Condiciones Generales de Trabajo del personal de la Secretaría de Educación Pública.</w:t>
      </w:r>
      <w:r w:rsidR="005A3A7A">
        <w:rPr>
          <w:b w:val="0"/>
          <w:i w:val="0"/>
        </w:rPr>
        <w:t xml:space="preserve"> </w:t>
      </w:r>
      <w:r w:rsidR="005A3A7A">
        <w:rPr>
          <w:b w:val="0"/>
        </w:rPr>
        <w:t>Publicado en el DOF el 29 de enero de 1946.</w:t>
      </w:r>
    </w:p>
    <w:p w:rsidR="00F848E7" w:rsidRDefault="00F848E7" w:rsidP="00F848E7">
      <w:pPr>
        <w:pStyle w:val="DGICO4"/>
        <w:numPr>
          <w:ilvl w:val="0"/>
          <w:numId w:val="0"/>
        </w:numPr>
      </w:pPr>
    </w:p>
    <w:p w:rsidR="00F848E7" w:rsidRPr="00C53D04" w:rsidRDefault="00F848E7" w:rsidP="00F848E7">
      <w:pPr>
        <w:pStyle w:val="DGICO4"/>
      </w:pPr>
      <w:r>
        <w:rPr>
          <w:b w:val="0"/>
          <w:i w:val="0"/>
        </w:rPr>
        <w:t>Reglamento Interior de Trabajo del Personal Docente de los Institutos Tecnológicos.</w:t>
      </w:r>
      <w:r w:rsidR="005A3A7A">
        <w:rPr>
          <w:b w:val="0"/>
          <w:i w:val="0"/>
        </w:rPr>
        <w:t xml:space="preserve"> </w:t>
      </w:r>
      <w:r w:rsidR="005A3A7A">
        <w:rPr>
          <w:b w:val="0"/>
        </w:rPr>
        <w:t>Publicado el 14 de marzo de 1984</w:t>
      </w:r>
    </w:p>
    <w:p w:rsidR="00F848E7" w:rsidRDefault="00F848E7" w:rsidP="00F848E7">
      <w:pPr>
        <w:pStyle w:val="DGICO4"/>
        <w:numPr>
          <w:ilvl w:val="0"/>
          <w:numId w:val="0"/>
        </w:numPr>
      </w:pPr>
    </w:p>
    <w:p w:rsidR="00F848E7" w:rsidRPr="00163887" w:rsidRDefault="00F848E7" w:rsidP="00F848E7">
      <w:pPr>
        <w:pStyle w:val="DGICO4"/>
      </w:pPr>
      <w:r>
        <w:rPr>
          <w:b w:val="0"/>
          <w:i w:val="0"/>
        </w:rPr>
        <w:t>Reglamento Interior de Trabajo del Personal No Docente de los Institutos Tecnológicos.</w:t>
      </w:r>
      <w:r w:rsidR="005A3A7A">
        <w:rPr>
          <w:b w:val="0"/>
        </w:rPr>
        <w:t xml:space="preserve"> Publicado el 19 de noviembre de 1982.</w:t>
      </w:r>
    </w:p>
    <w:permEnd w:id="1188763393"/>
    <w:p w:rsidR="00F12B5F" w:rsidRPr="00607841" w:rsidRDefault="00F12B5F" w:rsidP="00F848E7">
      <w:pPr>
        <w:pStyle w:val="DGICO4"/>
        <w:numPr>
          <w:ilvl w:val="0"/>
          <w:numId w:val="0"/>
        </w:numPr>
      </w:pPr>
    </w:p>
    <w:permEnd w:id="1115782951"/>
    <w:p w:rsidR="00F12B5F" w:rsidRDefault="00F12B5F" w:rsidP="00C06672">
      <w:pPr>
        <w:spacing w:after="60"/>
        <w:rPr>
          <w:rFonts w:ascii="Century Gothic" w:hAnsi="Century Gothic" w:cs="Arial"/>
          <w:b/>
          <w:sz w:val="20"/>
          <w:szCs w:val="20"/>
          <w:u w:val="single"/>
          <w:lang w:val="es-ES"/>
        </w:rPr>
      </w:pPr>
    </w:p>
    <w:p w:rsidR="00F848E7" w:rsidRPr="00F12B5F" w:rsidRDefault="00F848E7" w:rsidP="00C06672">
      <w:pPr>
        <w:spacing w:after="60"/>
        <w:rPr>
          <w:rFonts w:ascii="Century Gothic" w:hAnsi="Century Gothic" w:cs="Arial"/>
          <w:b/>
          <w:sz w:val="20"/>
          <w:szCs w:val="20"/>
          <w:u w:val="single"/>
          <w:lang w:val="es-ES"/>
        </w:rPr>
      </w:pPr>
    </w:p>
    <w:p w:rsidR="00F848E7" w:rsidRPr="00163887" w:rsidRDefault="00F848E7" w:rsidP="00FF2CEA">
      <w:pPr>
        <w:spacing w:after="120"/>
        <w:rPr>
          <w:rFonts w:ascii="Century Gothic" w:hAnsi="Century Gothic"/>
          <w:b/>
          <w:sz w:val="20"/>
          <w:szCs w:val="20"/>
        </w:rPr>
      </w:pPr>
      <w:permStart w:id="1265073238" w:edGrp="everyone"/>
      <w:proofErr w:type="spellStart"/>
      <w:r w:rsidRPr="00163887">
        <w:rPr>
          <w:rFonts w:ascii="Century Gothic" w:hAnsi="Century Gothic"/>
          <w:b/>
          <w:sz w:val="20"/>
          <w:szCs w:val="20"/>
          <w:u w:val="single"/>
        </w:rPr>
        <w:t>Referencias</w:t>
      </w:r>
      <w:proofErr w:type="spellEnd"/>
      <w:r w:rsidRPr="00163887">
        <w:rPr>
          <w:rFonts w:ascii="Century Gothic" w:hAnsi="Century Gothic"/>
          <w:b/>
          <w:sz w:val="20"/>
          <w:szCs w:val="20"/>
        </w:rPr>
        <w:t xml:space="preserve">: </w:t>
      </w:r>
    </w:p>
    <w:p w:rsidR="00F848E7" w:rsidRPr="00AC3561" w:rsidRDefault="00F848E7" w:rsidP="00F848E7">
      <w:pPr>
        <w:pStyle w:val="DGICO4"/>
      </w:pPr>
      <w:permStart w:id="2035619670" w:edGrp="everyone"/>
      <w:r>
        <w:rPr>
          <w:b w:val="0"/>
          <w:i w:val="0"/>
        </w:rPr>
        <w:t xml:space="preserve">Manual de Normas para la Administración de Recursos Humanos en la Secretaría de Educación Pública. </w:t>
      </w:r>
      <w:r w:rsidR="00476139">
        <w:rPr>
          <w:b w:val="0"/>
        </w:rPr>
        <w:t>Circular-OM/0012</w:t>
      </w:r>
      <w:r w:rsidR="00FF2CEA">
        <w:rPr>
          <w:b w:val="0"/>
        </w:rPr>
        <w:t>. Última modificación 07/08/2009</w:t>
      </w:r>
      <w:r>
        <w:rPr>
          <w:b w:val="0"/>
          <w:i w:val="0"/>
        </w:rPr>
        <w:t>.</w:t>
      </w:r>
    </w:p>
    <w:p w:rsidR="00F848E7" w:rsidRPr="00163887" w:rsidRDefault="00F848E7" w:rsidP="00F848E7">
      <w:pPr>
        <w:pStyle w:val="DGICO4"/>
        <w:numPr>
          <w:ilvl w:val="0"/>
          <w:numId w:val="0"/>
        </w:numPr>
        <w:ind w:left="360"/>
      </w:pPr>
    </w:p>
    <w:p w:rsidR="00F848E7" w:rsidRPr="00163887" w:rsidRDefault="00F848E7" w:rsidP="00F848E7">
      <w:pPr>
        <w:pStyle w:val="DGICO4"/>
      </w:pPr>
      <w:r>
        <w:rPr>
          <w:b w:val="0"/>
          <w:i w:val="0"/>
        </w:rPr>
        <w:t>Criterios para la operación del Sistema de Administración de Recursos Humanos en la Secretaría de Educación Pública</w:t>
      </w:r>
      <w:r w:rsidR="0027713A">
        <w:rPr>
          <w:b w:val="0"/>
          <w:i w:val="0"/>
        </w:rPr>
        <w:t xml:space="preserve">. </w:t>
      </w:r>
      <w:r w:rsidR="0027713A">
        <w:rPr>
          <w:b w:val="0"/>
        </w:rPr>
        <w:t>Circular-OM/0012</w:t>
      </w:r>
      <w:r w:rsidR="00FF2CEA">
        <w:rPr>
          <w:b w:val="0"/>
        </w:rPr>
        <w:t>. Última modificación 07/08/2009</w:t>
      </w:r>
      <w:r>
        <w:rPr>
          <w:b w:val="0"/>
          <w:i w:val="0"/>
        </w:rPr>
        <w:t xml:space="preserve">. </w:t>
      </w:r>
    </w:p>
    <w:permEnd w:id="2035619670"/>
    <w:p w:rsidR="00F848E7" w:rsidRDefault="00F848E7" w:rsidP="00F848E7">
      <w:pPr>
        <w:spacing w:after="60"/>
        <w:rPr>
          <w:rFonts w:ascii="Century Gothic" w:hAnsi="Century Gothic"/>
          <w:b/>
          <w:sz w:val="20"/>
          <w:szCs w:val="20"/>
          <w:lang w:val="es-ES_tradnl"/>
        </w:rPr>
      </w:pPr>
    </w:p>
    <w:p w:rsidR="00FF2CEA" w:rsidRPr="00AC3561" w:rsidRDefault="00FF2CEA" w:rsidP="00F848E7">
      <w:pPr>
        <w:spacing w:after="60"/>
        <w:rPr>
          <w:rFonts w:ascii="Century Gothic" w:hAnsi="Century Gothic"/>
          <w:b/>
          <w:sz w:val="20"/>
          <w:szCs w:val="20"/>
          <w:lang w:val="es-ES_tradnl"/>
        </w:rPr>
      </w:pPr>
    </w:p>
    <w:p w:rsidR="00F848E7" w:rsidRPr="00AC3561" w:rsidRDefault="00F848E7" w:rsidP="00FF2CEA">
      <w:pPr>
        <w:spacing w:after="120"/>
        <w:rPr>
          <w:rFonts w:ascii="Century Gothic" w:hAnsi="Century Gothic"/>
          <w:b/>
          <w:sz w:val="20"/>
          <w:szCs w:val="20"/>
          <w:lang w:val="es-ES_tradnl"/>
        </w:rPr>
      </w:pPr>
      <w:r w:rsidRPr="00AC3561">
        <w:rPr>
          <w:rFonts w:ascii="Century Gothic" w:hAnsi="Century Gothic"/>
          <w:b/>
          <w:sz w:val="20"/>
          <w:szCs w:val="20"/>
          <w:u w:val="single"/>
          <w:lang w:val="es-ES_tradnl"/>
        </w:rPr>
        <w:t>Alcance</w:t>
      </w:r>
      <w:r w:rsidRPr="00AC3561">
        <w:rPr>
          <w:rFonts w:ascii="Century Gothic" w:hAnsi="Century Gothic"/>
          <w:b/>
          <w:sz w:val="20"/>
          <w:szCs w:val="20"/>
          <w:lang w:val="es-ES_tradnl"/>
        </w:rPr>
        <w:t xml:space="preserve">: </w:t>
      </w:r>
    </w:p>
    <w:p w:rsidR="00F848E7" w:rsidRPr="00943EE2" w:rsidRDefault="00F848E7" w:rsidP="00F848E7">
      <w:pPr>
        <w:pStyle w:val="DGICO4"/>
      </w:pPr>
      <w:permStart w:id="904625845" w:edGrp="everyone"/>
      <w:r>
        <w:rPr>
          <w:b w:val="0"/>
          <w:i w:val="0"/>
        </w:rPr>
        <w:t>La operación del procedimiento está a cargo del personal adscrito a la Dirección de Recursos Humanos y a la Jefatura del Área de trámite a través de los Oficios de Autorización de Basificación que sustentan los movimientos de basificación al personal.</w:t>
      </w:r>
    </w:p>
    <w:p w:rsidR="00F848E7" w:rsidRPr="00163887" w:rsidRDefault="00F848E7" w:rsidP="00F848E7">
      <w:pPr>
        <w:pStyle w:val="DGICO4"/>
        <w:numPr>
          <w:ilvl w:val="0"/>
          <w:numId w:val="0"/>
        </w:numPr>
        <w:ind w:left="360"/>
      </w:pPr>
    </w:p>
    <w:p w:rsidR="00F848E7" w:rsidRPr="00163887" w:rsidRDefault="00F848E7" w:rsidP="00F848E7">
      <w:pPr>
        <w:pStyle w:val="DGICO4"/>
      </w:pPr>
      <w:r>
        <w:rPr>
          <w:b w:val="0"/>
          <w:i w:val="0"/>
        </w:rPr>
        <w:t>El ámbito de aplicación está dado para el personal adscrito a la Dirección General de Educación Superior Tecnológica, Institutos Tecnológicos y Centros Federales del SNEST.</w:t>
      </w:r>
    </w:p>
    <w:permEnd w:id="904625845"/>
    <w:p w:rsidR="00FF2CEA" w:rsidRPr="00AC3561" w:rsidRDefault="00FF2CEA" w:rsidP="00F848E7">
      <w:pPr>
        <w:spacing w:after="60"/>
        <w:rPr>
          <w:rFonts w:ascii="Century Gothic" w:hAnsi="Century Gothic"/>
          <w:b/>
          <w:sz w:val="20"/>
          <w:szCs w:val="20"/>
          <w:lang w:val="es-ES_tradnl"/>
        </w:rPr>
      </w:pPr>
    </w:p>
    <w:p w:rsidR="00F848E7" w:rsidRDefault="00F848E7" w:rsidP="00FF2CEA">
      <w:pPr>
        <w:spacing w:after="120"/>
        <w:rPr>
          <w:rFonts w:ascii="Century Gothic" w:hAnsi="Century Gothic"/>
          <w:b/>
          <w:sz w:val="20"/>
          <w:szCs w:val="20"/>
          <w:lang w:val="es-ES_tradnl"/>
        </w:rPr>
      </w:pPr>
      <w:r w:rsidRPr="00AC3561">
        <w:rPr>
          <w:rFonts w:ascii="Century Gothic" w:hAnsi="Century Gothic"/>
          <w:b/>
          <w:sz w:val="20"/>
          <w:szCs w:val="20"/>
          <w:u w:val="single"/>
          <w:lang w:val="es-ES_tradnl"/>
        </w:rPr>
        <w:t>Responsabilidades</w:t>
      </w:r>
      <w:r w:rsidRPr="00AC3561">
        <w:rPr>
          <w:rFonts w:ascii="Century Gothic" w:hAnsi="Century Gothic"/>
          <w:b/>
          <w:sz w:val="20"/>
          <w:szCs w:val="20"/>
          <w:lang w:val="es-ES_tradnl"/>
        </w:rPr>
        <w:t xml:space="preserve">: </w:t>
      </w:r>
    </w:p>
    <w:p w:rsidR="00476139" w:rsidRPr="00AC3561" w:rsidRDefault="00476139" w:rsidP="00476139">
      <w:pPr>
        <w:spacing w:after="60"/>
        <w:rPr>
          <w:rFonts w:ascii="Century Gothic" w:hAnsi="Century Gothic"/>
          <w:b/>
          <w:sz w:val="20"/>
          <w:szCs w:val="20"/>
          <w:lang w:val="es-ES_tradnl"/>
        </w:rPr>
      </w:pPr>
      <w:r>
        <w:rPr>
          <w:rFonts w:ascii="Century Gothic" w:hAnsi="Century Gothic"/>
          <w:b/>
          <w:sz w:val="20"/>
          <w:szCs w:val="20"/>
          <w:lang w:val="es-ES_tradnl"/>
        </w:rPr>
        <w:tab/>
        <w:t>Director de Recursos Humanos.</w:t>
      </w:r>
    </w:p>
    <w:p w:rsidR="00F848E7" w:rsidRPr="00E67A8B" w:rsidRDefault="00476139" w:rsidP="00F848E7">
      <w:pPr>
        <w:pStyle w:val="DGICO4"/>
      </w:pPr>
      <w:permStart w:id="182266629" w:edGrp="everyone"/>
      <w:r>
        <w:rPr>
          <w:b w:val="0"/>
          <w:i w:val="0"/>
        </w:rPr>
        <w:t>S</w:t>
      </w:r>
      <w:r w:rsidR="00F848E7">
        <w:rPr>
          <w:b w:val="0"/>
          <w:i w:val="0"/>
        </w:rPr>
        <w:t>upervisará las actividades encaminadas a realizar movimientos de altas, bajas, licencias, prórrogas de licencias, reanudaciones, promociones y atender el programa permanente de Basificación de Personal adscrito a la Dirección General de Educación Superior Tecnológica, Institutos Tecnológicos y Centros Federales que integran el SNEST.</w:t>
      </w:r>
    </w:p>
    <w:p w:rsidR="00F848E7" w:rsidRDefault="00F848E7" w:rsidP="00F848E7">
      <w:pPr>
        <w:pStyle w:val="DGICO4"/>
        <w:numPr>
          <w:ilvl w:val="0"/>
          <w:numId w:val="0"/>
        </w:numPr>
        <w:ind w:left="360"/>
      </w:pPr>
    </w:p>
    <w:p w:rsidR="00476139" w:rsidRPr="00476139" w:rsidRDefault="00476139" w:rsidP="00476139">
      <w:pPr>
        <w:pStyle w:val="DGICO4"/>
        <w:numPr>
          <w:ilvl w:val="0"/>
          <w:numId w:val="0"/>
        </w:numPr>
        <w:ind w:left="720"/>
        <w:rPr>
          <w:i w:val="0"/>
        </w:rPr>
      </w:pPr>
      <w:r>
        <w:rPr>
          <w:i w:val="0"/>
        </w:rPr>
        <w:t>Jefe del Área de Trámite</w:t>
      </w:r>
    </w:p>
    <w:p w:rsidR="00F848E7" w:rsidRPr="00EB0B94" w:rsidRDefault="00476139" w:rsidP="00F848E7">
      <w:pPr>
        <w:pStyle w:val="DGICO4"/>
      </w:pPr>
      <w:r>
        <w:rPr>
          <w:b w:val="0"/>
          <w:i w:val="0"/>
        </w:rPr>
        <w:t>Recibe, valida y tramita</w:t>
      </w:r>
      <w:r w:rsidR="00F848E7">
        <w:rPr>
          <w:b w:val="0"/>
          <w:i w:val="0"/>
        </w:rPr>
        <w:t xml:space="preserve"> las solicitudes de basificación, del personal adscrito al SNEST, conforme al marco normativo vigente y al presente procedimiento.</w:t>
      </w:r>
    </w:p>
    <w:p w:rsidR="00F848E7" w:rsidRDefault="00F848E7" w:rsidP="00F848E7">
      <w:pPr>
        <w:pStyle w:val="DGICO4"/>
        <w:numPr>
          <w:ilvl w:val="0"/>
          <w:numId w:val="0"/>
        </w:numPr>
      </w:pPr>
    </w:p>
    <w:p w:rsidR="00F848E7" w:rsidRPr="002272D8" w:rsidRDefault="00476139" w:rsidP="00F848E7">
      <w:pPr>
        <w:pStyle w:val="DGICO4"/>
      </w:pPr>
      <w:r>
        <w:rPr>
          <w:b w:val="0"/>
          <w:i w:val="0"/>
        </w:rPr>
        <w:t>Verifica</w:t>
      </w:r>
      <w:r w:rsidR="00F848E7">
        <w:rPr>
          <w:b w:val="0"/>
          <w:i w:val="0"/>
        </w:rPr>
        <w:t xml:space="preserve"> que las solic</w:t>
      </w:r>
      <w:r w:rsidR="001E1237">
        <w:rPr>
          <w:b w:val="0"/>
          <w:i w:val="0"/>
        </w:rPr>
        <w:t>itudes de basificación, remitida</w:t>
      </w:r>
      <w:r w:rsidR="00F848E7">
        <w:rPr>
          <w:b w:val="0"/>
          <w:i w:val="0"/>
        </w:rPr>
        <w:t>s por los Institutos Tecnológicos y Centros Federales del SNEST, contengan el soporte documental requerido para ser compulsados y validados  de acuerdo  al Manual de Normas para la Administración de Recursos Humanos en la SEP y a los Criterios para la Operación del Sistema de Administración de Recursos Humanos en la SEP, y en caso de no cumplir con los requisitos, serán motivo de rechazo.</w:t>
      </w:r>
    </w:p>
    <w:p w:rsidR="00F848E7" w:rsidRDefault="00F848E7" w:rsidP="00F848E7">
      <w:pPr>
        <w:pStyle w:val="DGICO4"/>
        <w:numPr>
          <w:ilvl w:val="0"/>
          <w:numId w:val="0"/>
        </w:numPr>
      </w:pPr>
    </w:p>
    <w:p w:rsidR="00F848E7" w:rsidRPr="002272D8" w:rsidRDefault="0027713A" w:rsidP="00F848E7">
      <w:pPr>
        <w:pStyle w:val="DGICO4"/>
      </w:pPr>
      <w:r>
        <w:rPr>
          <w:b w:val="0"/>
          <w:i w:val="0"/>
        </w:rPr>
        <w:t>Tramita</w:t>
      </w:r>
      <w:r w:rsidR="00F848E7">
        <w:rPr>
          <w:b w:val="0"/>
          <w:i w:val="0"/>
        </w:rPr>
        <w:t xml:space="preserve"> </w:t>
      </w:r>
      <w:r w:rsidR="00476139">
        <w:rPr>
          <w:b w:val="0"/>
          <w:i w:val="0"/>
        </w:rPr>
        <w:t>la</w:t>
      </w:r>
      <w:r w:rsidR="00F848E7">
        <w:rPr>
          <w:b w:val="0"/>
          <w:i w:val="0"/>
        </w:rPr>
        <w:t xml:space="preserve"> basificación en tiempo y forma.</w:t>
      </w:r>
    </w:p>
    <w:p w:rsidR="00F848E7" w:rsidRDefault="00F848E7" w:rsidP="00F848E7">
      <w:pPr>
        <w:pStyle w:val="DGICO4"/>
        <w:numPr>
          <w:ilvl w:val="0"/>
          <w:numId w:val="0"/>
        </w:numPr>
      </w:pPr>
    </w:p>
    <w:p w:rsidR="00F848E7" w:rsidRPr="00FD001C" w:rsidRDefault="0027713A" w:rsidP="00F848E7">
      <w:pPr>
        <w:pStyle w:val="DGICO4"/>
      </w:pPr>
      <w:r>
        <w:rPr>
          <w:b w:val="0"/>
          <w:i w:val="0"/>
        </w:rPr>
        <w:t>Es</w:t>
      </w:r>
      <w:r w:rsidR="00F848E7">
        <w:rPr>
          <w:b w:val="0"/>
          <w:i w:val="0"/>
        </w:rPr>
        <w:t xml:space="preserve"> responsable de informar a los Institutos Tecnológicos y Centros Federales, respecto a los trámites de las solicitudes de basificación improcedentes, indicando los motivos de rechazo.</w:t>
      </w:r>
    </w:p>
    <w:p w:rsidR="00F848E7" w:rsidRPr="00163887" w:rsidRDefault="00F848E7" w:rsidP="00F848E7">
      <w:pPr>
        <w:pStyle w:val="DGICO4"/>
        <w:numPr>
          <w:ilvl w:val="0"/>
          <w:numId w:val="0"/>
        </w:numPr>
        <w:ind w:left="360"/>
      </w:pPr>
    </w:p>
    <w:p w:rsidR="00F848E7" w:rsidRPr="00163887" w:rsidRDefault="0027713A" w:rsidP="00F848E7">
      <w:pPr>
        <w:pStyle w:val="DGICO4"/>
      </w:pPr>
      <w:r>
        <w:rPr>
          <w:b w:val="0"/>
          <w:i w:val="0"/>
        </w:rPr>
        <w:t>Debe</w:t>
      </w:r>
      <w:r w:rsidR="00F848E7">
        <w:rPr>
          <w:b w:val="0"/>
          <w:i w:val="0"/>
        </w:rPr>
        <w:t xml:space="preserve"> mantener permanentemente actualizado el registro de entrada y salida de las solicitudes de basificación que se realicen.</w:t>
      </w:r>
    </w:p>
    <w:permEnd w:id="182266629"/>
    <w:p w:rsidR="000F3254" w:rsidRPr="00163887" w:rsidRDefault="000F3254" w:rsidP="00F848E7">
      <w:pPr>
        <w:pStyle w:val="DGICO4"/>
        <w:numPr>
          <w:ilvl w:val="0"/>
          <w:numId w:val="0"/>
        </w:numPr>
      </w:pPr>
    </w:p>
    <w:permEnd w:id="1265073238"/>
    <w:p w:rsidR="00C06672" w:rsidRPr="000F3254" w:rsidRDefault="00C06672" w:rsidP="00C06672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p w:rsidR="007E0626" w:rsidRPr="00992417" w:rsidRDefault="007E0626" w:rsidP="00C06672">
      <w:pPr>
        <w:spacing w:after="60"/>
        <w:rPr>
          <w:rFonts w:ascii="Century Gothic" w:hAnsi="Century Gothic"/>
          <w:b/>
          <w:sz w:val="20"/>
          <w:szCs w:val="20"/>
          <w:lang w:val="es-ES"/>
        </w:rPr>
        <w:sectPr w:rsidR="007E0626" w:rsidRPr="00992417" w:rsidSect="009B7888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pgSz w:w="12240" w:h="15840"/>
          <w:pgMar w:top="1134" w:right="1134" w:bottom="1134" w:left="1134" w:header="709" w:footer="709" w:gutter="0"/>
          <w:cols w:space="708"/>
          <w:docGrid w:linePitch="360"/>
        </w:sectPr>
      </w:pPr>
    </w:p>
    <w:p w:rsidR="00D663A7" w:rsidRPr="00A05BB0" w:rsidRDefault="00D663A7" w:rsidP="00C06672">
      <w:pPr>
        <w:spacing w:after="60"/>
        <w:rPr>
          <w:rFonts w:ascii="Century Gothic" w:hAnsi="Century Gothic" w:cs="Arial"/>
          <w:b/>
          <w:sz w:val="20"/>
          <w:szCs w:val="20"/>
          <w:lang w:val="es-ES"/>
        </w:rPr>
      </w:pPr>
    </w:p>
    <w:tbl>
      <w:tblPr>
        <w:tblStyle w:val="Tablaconcuadrcula"/>
        <w:tblW w:w="0" w:type="auto"/>
        <w:tblInd w:w="108" w:type="dxa"/>
        <w:tblBorders>
          <w:top w:val="single" w:sz="12" w:space="0" w:color="E36C0A" w:themeColor="accent6" w:themeShade="BF"/>
          <w:left w:val="single" w:sz="12" w:space="0" w:color="E36C0A" w:themeColor="accent6" w:themeShade="BF"/>
          <w:bottom w:val="single" w:sz="12" w:space="0" w:color="E36C0A" w:themeColor="accent6" w:themeShade="BF"/>
          <w:right w:val="single" w:sz="12" w:space="0" w:color="E36C0A" w:themeColor="accent6" w:themeShade="BF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4"/>
        <w:gridCol w:w="2004"/>
        <w:gridCol w:w="4544"/>
        <w:gridCol w:w="2539"/>
        <w:gridCol w:w="282"/>
      </w:tblGrid>
      <w:tr w:rsidR="00C06672" w:rsidRPr="001E1237" w:rsidTr="00F82736">
        <w:trPr>
          <w:trHeight w:val="300"/>
        </w:trPr>
        <w:tc>
          <w:tcPr>
            <w:tcW w:w="304" w:type="dxa"/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004" w:type="dxa"/>
            <w:tcBorders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7083" w:type="dxa"/>
            <w:gridSpan w:val="2"/>
            <w:tcBorders>
              <w:top w:val="single" w:sz="12" w:space="0" w:color="E36C0A" w:themeColor="accent6" w:themeShade="BF"/>
              <w:left w:val="nil"/>
              <w:bottom w:val="nil"/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2" w:type="dxa"/>
            <w:tcBorders>
              <w:lef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5F4C3C" w:rsidRPr="00400518" w:rsidTr="00F82736">
        <w:trPr>
          <w:trHeight w:val="330"/>
        </w:trPr>
        <w:tc>
          <w:tcPr>
            <w:tcW w:w="304" w:type="dxa"/>
            <w:tcBorders>
              <w:bottom w:val="nil"/>
            </w:tcBorders>
            <w:vAlign w:val="center"/>
          </w:tcPr>
          <w:p w:rsidR="005F4C3C" w:rsidRPr="00992417" w:rsidRDefault="005F4C3C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004" w:type="dxa"/>
            <w:tcBorders>
              <w:bottom w:val="nil"/>
              <w:right w:val="nil"/>
            </w:tcBorders>
            <w:vAlign w:val="center"/>
          </w:tcPr>
          <w:p w:rsidR="005F4C3C" w:rsidRPr="00992417" w:rsidRDefault="005F4C3C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  <w:r w:rsidRPr="00992417">
              <w:rPr>
                <w:rFonts w:ascii="Century Gothic" w:hAnsi="Century Gothic"/>
                <w:b/>
                <w:sz w:val="20"/>
                <w:szCs w:val="20"/>
                <w:lang w:val="es-ES"/>
              </w:rPr>
              <w:t>Procedimiento:</w:t>
            </w:r>
          </w:p>
        </w:tc>
        <w:tc>
          <w:tcPr>
            <w:tcW w:w="7083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4C3C" w:rsidRPr="004971E0" w:rsidRDefault="005F4C3C" w:rsidP="0085105C">
            <w:pPr>
              <w:pStyle w:val="DGICOI"/>
            </w:pPr>
            <w:r w:rsidRPr="004971E0">
              <w:rPr>
                <w:rStyle w:val="DGICOGLOSARIOCar"/>
              </w:rPr>
              <w:t>Trámitación de basificación</w:t>
            </w:r>
          </w:p>
        </w:tc>
        <w:tc>
          <w:tcPr>
            <w:tcW w:w="282" w:type="dxa"/>
            <w:tcBorders>
              <w:left w:val="nil"/>
              <w:bottom w:val="nil"/>
            </w:tcBorders>
            <w:vAlign w:val="center"/>
          </w:tcPr>
          <w:p w:rsidR="005F4C3C" w:rsidRPr="00992417" w:rsidRDefault="005F4C3C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06672" w:rsidRPr="00400518" w:rsidTr="00F82736">
        <w:trPr>
          <w:trHeight w:val="300"/>
        </w:trPr>
        <w:tc>
          <w:tcPr>
            <w:tcW w:w="304" w:type="dxa"/>
            <w:tcBorders>
              <w:top w:val="nil"/>
              <w:bottom w:val="nil"/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4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539" w:type="dxa"/>
            <w:tcBorders>
              <w:top w:val="nil"/>
              <w:left w:val="nil"/>
              <w:bottom w:val="nil"/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2F28E6" w:rsidRPr="00992417" w:rsidTr="00F82736">
        <w:trPr>
          <w:trHeight w:val="588"/>
        </w:trPr>
        <w:tc>
          <w:tcPr>
            <w:tcW w:w="304" w:type="dxa"/>
            <w:tcBorders>
              <w:top w:val="nil"/>
              <w:bottom w:val="nil"/>
              <w:right w:val="nil"/>
            </w:tcBorders>
            <w:vAlign w:val="center"/>
          </w:tcPr>
          <w:p w:rsidR="002F28E6" w:rsidRPr="00992417" w:rsidRDefault="002F28E6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48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F28E6" w:rsidRPr="00992417" w:rsidRDefault="002F28E6" w:rsidP="00220BB7">
            <w:pPr>
              <w:spacing w:after="60"/>
              <w:jc w:val="right"/>
              <w:rPr>
                <w:rFonts w:ascii="Century Gothic" w:hAnsi="Century Gothic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sz w:val="20"/>
                <w:szCs w:val="20"/>
              </w:rPr>
              <w:t>Código</w:t>
            </w:r>
            <w:proofErr w:type="spellEnd"/>
            <w:r w:rsidRPr="00992417">
              <w:rPr>
                <w:rFonts w:ascii="Century Gothic" w:hAnsi="Century Gothic"/>
                <w:b/>
                <w:sz w:val="20"/>
                <w:szCs w:val="20"/>
              </w:rPr>
              <w:t>:</w:t>
            </w:r>
          </w:p>
        </w:tc>
        <w:sdt>
          <w:sdtPr>
            <w:id w:val="25441267"/>
            <w:text/>
          </w:sdtPr>
          <w:sdtEndPr/>
          <w:sdtContent>
            <w:tc>
              <w:tcPr>
                <w:tcW w:w="2539" w:type="dxa"/>
                <w:tcBorders>
                  <w:top w:val="nil"/>
                  <w:left w:val="nil"/>
                  <w:bottom w:val="nil"/>
                  <w:right w:val="nil"/>
                </w:tcBorders>
                <w:vAlign w:val="center"/>
              </w:tcPr>
              <w:p w:rsidR="002F28E6" w:rsidRPr="00992417" w:rsidRDefault="002F28E6" w:rsidP="00920D0B">
                <w:pPr>
                  <w:pStyle w:val="DGICOI"/>
                </w:pPr>
                <w:r>
                  <w:t>5</w:t>
                </w:r>
                <w:r w:rsidRPr="00992417">
                  <w:t>13-PR</w:t>
                </w:r>
                <w:r w:rsidR="00BE349F">
                  <w:t>-00</w:t>
                </w:r>
              </w:p>
            </w:tc>
          </w:sdtContent>
        </w:sdt>
        <w:tc>
          <w:tcPr>
            <w:tcW w:w="282" w:type="dxa"/>
            <w:tcBorders>
              <w:top w:val="nil"/>
              <w:left w:val="nil"/>
              <w:bottom w:val="nil"/>
            </w:tcBorders>
            <w:vAlign w:val="center"/>
          </w:tcPr>
          <w:p w:rsidR="002F28E6" w:rsidRPr="00992417" w:rsidRDefault="002F28E6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06672" w:rsidRPr="00992417" w:rsidTr="00F82736">
        <w:trPr>
          <w:trHeight w:val="319"/>
        </w:trPr>
        <w:tc>
          <w:tcPr>
            <w:tcW w:w="304" w:type="dxa"/>
            <w:tcBorders>
              <w:top w:val="nil"/>
              <w:bottom w:val="single" w:sz="12" w:space="0" w:color="E36C0A" w:themeColor="accent6" w:themeShade="BF"/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48" w:type="dxa"/>
            <w:gridSpan w:val="2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539" w:type="dxa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12" w:space="0" w:color="E36C0A" w:themeColor="accent6" w:themeShade="BF"/>
            </w:tcBorders>
          </w:tcPr>
          <w:p w:rsidR="00C06672" w:rsidRPr="00992417" w:rsidRDefault="00C06672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</w:tbl>
    <w:p w:rsidR="00035D37" w:rsidRDefault="00035D37" w:rsidP="00C06672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p w:rsidR="0089192A" w:rsidRDefault="0091264E" w:rsidP="00C06672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  <w:r>
        <w:object w:dxaOrig="10822" w:dyaOrig="15646">
          <v:shape id="_x0000_i1025" type="#_x0000_t75" style="width:467.25pt;height:507.75pt" o:ole="">
            <v:imagedata r:id="rId20" o:title=""/>
          </v:shape>
          <o:OLEObject Type="Embed" ProgID="Visio.Drawing.11" ShapeID="_x0000_i1025" DrawAspect="Content" ObjectID="_1376746463" r:id="rId21"/>
        </w:object>
      </w:r>
    </w:p>
    <w:p w:rsidR="00035D37" w:rsidRDefault="007633B6">
      <w:pPr>
        <w:spacing w:after="0"/>
        <w:rPr>
          <w:rFonts w:ascii="Century Gothic" w:hAnsi="Century Gothic"/>
          <w:b/>
          <w:sz w:val="20"/>
          <w:szCs w:val="20"/>
          <w:lang w:val="es-MX"/>
        </w:rPr>
      </w:pPr>
      <w:r>
        <w:rPr>
          <w:rFonts w:ascii="Century Gothic" w:hAnsi="Century Gothic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43583C2E" wp14:editId="2B09944B">
                <wp:simplePos x="0" y="0"/>
                <wp:positionH relativeFrom="column">
                  <wp:posOffset>-205740</wp:posOffset>
                </wp:positionH>
                <wp:positionV relativeFrom="paragraph">
                  <wp:posOffset>621665</wp:posOffset>
                </wp:positionV>
                <wp:extent cx="3333750" cy="668655"/>
                <wp:effectExtent l="0" t="0" r="0" b="0"/>
                <wp:wrapNone/>
                <wp:docPr id="29" name="Text Box 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0" cy="668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32DA" w:rsidRPr="00792F41" w:rsidRDefault="00B032DA" w:rsidP="007633B6">
                            <w:pPr>
                              <w:spacing w:before="120" w:after="60"/>
                              <w:rPr>
                                <w:rFonts w:ascii="Century Gothic" w:hAnsi="Century Gothic"/>
                                <w:b/>
                                <w:color w:val="F2F2F2" w:themeColor="background1" w:themeShade="F2"/>
                                <w:sz w:val="18"/>
                                <w:szCs w:val="18"/>
                                <w:lang w:val="es-ES"/>
                              </w:rPr>
                            </w:pPr>
                            <w:r w:rsidRPr="00792F41">
                              <w:rPr>
                                <w:rFonts w:ascii="Century Gothic" w:hAnsi="Century Gothic"/>
                                <w:b/>
                                <w:color w:val="F2F2F2" w:themeColor="background1" w:themeShade="F2"/>
                                <w:sz w:val="18"/>
                                <w:szCs w:val="18"/>
                                <w:lang w:val="es-ES"/>
                              </w:rPr>
                              <w:t>FO-DGICO-00</w:t>
                            </w:r>
                            <w:r>
                              <w:rPr>
                                <w:rFonts w:ascii="Century Gothic" w:hAnsi="Century Gothic"/>
                                <w:b/>
                                <w:color w:val="F2F2F2" w:themeColor="background1" w:themeShade="F2"/>
                                <w:sz w:val="18"/>
                                <w:szCs w:val="18"/>
                                <w:lang w:val="es-ES"/>
                              </w:rPr>
                              <w:t>4</w:t>
                            </w:r>
                          </w:p>
                          <w:p w:rsidR="00B032DA" w:rsidRPr="00CD3AEB" w:rsidRDefault="00B032DA" w:rsidP="00B032DA">
                            <w:pPr>
                              <w:spacing w:after="60"/>
                              <w:rPr>
                                <w:color w:val="F2F2F2" w:themeColor="background1" w:themeShade="F2"/>
                                <w:sz w:val="18"/>
                                <w:szCs w:val="18"/>
                                <w:lang w:val="es-ES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b/>
                                <w:color w:val="F2F2F2" w:themeColor="background1" w:themeShade="F2"/>
                                <w:sz w:val="18"/>
                                <w:szCs w:val="18"/>
                                <w:lang w:val="es-ES"/>
                              </w:rPr>
                              <w:t>D</w:t>
                            </w:r>
                            <w:r w:rsidR="00F46665">
                              <w:rPr>
                                <w:rFonts w:ascii="Century Gothic" w:hAnsi="Century Gothic"/>
                                <w:b/>
                                <w:color w:val="F2F2F2" w:themeColor="background1" w:themeShade="F2"/>
                                <w:sz w:val="18"/>
                                <w:szCs w:val="18"/>
                                <w:lang w:val="es-ES"/>
                              </w:rPr>
                              <w:t>IAGRA</w:t>
                            </w:r>
                            <w:r>
                              <w:rPr>
                                <w:rFonts w:ascii="Century Gothic" w:hAnsi="Century Gothic"/>
                                <w:b/>
                                <w:color w:val="F2F2F2" w:themeColor="background1" w:themeShade="F2"/>
                                <w:sz w:val="18"/>
                                <w:szCs w:val="18"/>
                                <w:lang w:val="es-ES"/>
                              </w:rPr>
                              <w:t>MA DE BLOQUES</w:t>
                            </w:r>
                          </w:p>
                          <w:p w:rsidR="00B032DA" w:rsidRPr="00CD3AEB" w:rsidRDefault="00B032DA" w:rsidP="00B032DA">
                            <w:pPr>
                              <w:rPr>
                                <w:szCs w:val="18"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36" o:spid="_x0000_s1026" type="#_x0000_t202" style="position:absolute;margin-left:-16.2pt;margin-top:48.95pt;width:262.5pt;height:52.6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" filled="f" stroked="f">
                <v:textbox>
                  <w:txbxContent>
                    <w:p w:rsidR="00B032DA" w:rsidRPr="00792F41" w:rsidRDefault="00B032DA" w:rsidP="007633B6">
                      <w:pPr>
                        <w:spacing w:before="120" w:after="60"/>
                        <w:rPr>
                          <w:rFonts w:ascii="Century Gothic" w:hAnsi="Century Gothic"/>
                          <w:b/>
                          <w:color w:val="F2F2F2" w:themeColor="background1" w:themeShade="F2"/>
                          <w:sz w:val="18"/>
                          <w:szCs w:val="18"/>
                          <w:lang w:val="es-ES"/>
                        </w:rPr>
                      </w:pPr>
                      <w:r w:rsidRPr="00792F41">
                        <w:rPr>
                          <w:rFonts w:ascii="Century Gothic" w:hAnsi="Century Gothic"/>
                          <w:b/>
                          <w:color w:val="F2F2F2" w:themeColor="background1" w:themeShade="F2"/>
                          <w:sz w:val="18"/>
                          <w:szCs w:val="18"/>
                          <w:lang w:val="es-ES"/>
                        </w:rPr>
                        <w:t>FO-DGICO-00</w:t>
                      </w:r>
                      <w:r>
                        <w:rPr>
                          <w:rFonts w:ascii="Century Gothic" w:hAnsi="Century Gothic"/>
                          <w:b/>
                          <w:color w:val="F2F2F2" w:themeColor="background1" w:themeShade="F2"/>
                          <w:sz w:val="18"/>
                          <w:szCs w:val="18"/>
                          <w:lang w:val="es-ES"/>
                        </w:rPr>
                        <w:t>4</w:t>
                      </w:r>
                    </w:p>
                    <w:p w:rsidR="00B032DA" w:rsidRPr="00CD3AEB" w:rsidRDefault="00B032DA" w:rsidP="00B032DA">
                      <w:pPr>
                        <w:spacing w:after="60"/>
                        <w:rPr>
                          <w:color w:val="F2F2F2" w:themeColor="background1" w:themeShade="F2"/>
                          <w:sz w:val="18"/>
                          <w:szCs w:val="18"/>
                          <w:lang w:val="es-ES"/>
                        </w:rPr>
                      </w:pPr>
                      <w:r>
                        <w:rPr>
                          <w:rFonts w:ascii="Century Gothic" w:hAnsi="Century Gothic"/>
                          <w:b/>
                          <w:color w:val="F2F2F2" w:themeColor="background1" w:themeShade="F2"/>
                          <w:sz w:val="18"/>
                          <w:szCs w:val="18"/>
                          <w:lang w:val="es-ES"/>
                        </w:rPr>
                        <w:t>D</w:t>
                      </w:r>
                      <w:r w:rsidR="00F46665">
                        <w:rPr>
                          <w:rFonts w:ascii="Century Gothic" w:hAnsi="Century Gothic"/>
                          <w:b/>
                          <w:color w:val="F2F2F2" w:themeColor="background1" w:themeShade="F2"/>
                          <w:sz w:val="18"/>
                          <w:szCs w:val="18"/>
                          <w:lang w:val="es-ES"/>
                        </w:rPr>
                        <w:t>IAGRA</w:t>
                      </w:r>
                      <w:r>
                        <w:rPr>
                          <w:rFonts w:ascii="Century Gothic" w:hAnsi="Century Gothic"/>
                          <w:b/>
                          <w:color w:val="F2F2F2" w:themeColor="background1" w:themeShade="F2"/>
                          <w:sz w:val="18"/>
                          <w:szCs w:val="18"/>
                          <w:lang w:val="es-ES"/>
                        </w:rPr>
                        <w:t>MA DE BLOQUES</w:t>
                      </w:r>
                    </w:p>
                    <w:p w:rsidR="00B032DA" w:rsidRPr="00CD3AEB" w:rsidRDefault="00B032DA" w:rsidP="00B032DA">
                      <w:pPr>
                        <w:rPr>
                          <w:szCs w:val="18"/>
                          <w:lang w:val="es-E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035D37">
        <w:rPr>
          <w:rFonts w:ascii="Century Gothic" w:hAnsi="Century Gothic"/>
          <w:b/>
          <w:sz w:val="20"/>
          <w:szCs w:val="20"/>
          <w:lang w:val="es-MX"/>
        </w:rPr>
        <w:br w:type="page"/>
      </w:r>
    </w:p>
    <w:p w:rsidR="00D663A7" w:rsidRPr="006607A9" w:rsidRDefault="00D663A7" w:rsidP="00C06672">
      <w:pPr>
        <w:spacing w:after="60"/>
        <w:rPr>
          <w:rFonts w:ascii="Century Gothic" w:hAnsi="Century Gothic"/>
          <w:b/>
          <w:sz w:val="10"/>
          <w:szCs w:val="10"/>
          <w:lang w:val="es-MX"/>
        </w:rPr>
      </w:pPr>
    </w:p>
    <w:tbl>
      <w:tblPr>
        <w:tblStyle w:val="Tablaconcuadrcula"/>
        <w:tblW w:w="0" w:type="auto"/>
        <w:tblBorders>
          <w:top w:val="single" w:sz="12" w:space="0" w:color="E36C0A" w:themeColor="accent6" w:themeShade="BF"/>
          <w:left w:val="single" w:sz="12" w:space="0" w:color="E36C0A" w:themeColor="accent6" w:themeShade="BF"/>
          <w:bottom w:val="single" w:sz="12" w:space="0" w:color="E36C0A" w:themeColor="accent6" w:themeShade="BF"/>
          <w:right w:val="single" w:sz="12" w:space="0" w:color="E36C0A" w:themeColor="accent6" w:themeShade="BF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2"/>
        <w:gridCol w:w="2006"/>
        <w:gridCol w:w="4549"/>
        <w:gridCol w:w="2541"/>
        <w:gridCol w:w="282"/>
      </w:tblGrid>
      <w:tr w:rsidR="007428A4" w:rsidRPr="00992417" w:rsidTr="00346718">
        <w:trPr>
          <w:trHeight w:val="293"/>
        </w:trPr>
        <w:tc>
          <w:tcPr>
            <w:tcW w:w="402" w:type="dxa"/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006" w:type="dxa"/>
            <w:tcBorders>
              <w:right w:val="nil"/>
            </w:tcBorders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7090" w:type="dxa"/>
            <w:gridSpan w:val="2"/>
            <w:tcBorders>
              <w:top w:val="single" w:sz="12" w:space="0" w:color="E36C0A" w:themeColor="accent6" w:themeShade="BF"/>
              <w:left w:val="nil"/>
              <w:bottom w:val="nil"/>
              <w:right w:val="nil"/>
            </w:tcBorders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2" w:type="dxa"/>
            <w:tcBorders>
              <w:left w:val="nil"/>
            </w:tcBorders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5F4C3C" w:rsidRPr="00400518" w:rsidTr="00346718">
        <w:trPr>
          <w:trHeight w:val="323"/>
        </w:trPr>
        <w:tc>
          <w:tcPr>
            <w:tcW w:w="402" w:type="dxa"/>
            <w:tcBorders>
              <w:bottom w:val="nil"/>
            </w:tcBorders>
            <w:vAlign w:val="center"/>
          </w:tcPr>
          <w:p w:rsidR="005F4C3C" w:rsidRPr="00992417" w:rsidRDefault="005F4C3C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006" w:type="dxa"/>
            <w:tcBorders>
              <w:bottom w:val="nil"/>
              <w:right w:val="nil"/>
            </w:tcBorders>
            <w:vAlign w:val="center"/>
          </w:tcPr>
          <w:p w:rsidR="005F4C3C" w:rsidRPr="00992417" w:rsidRDefault="005F4C3C" w:rsidP="00220BB7">
            <w:pPr>
              <w:spacing w:after="60"/>
              <w:rPr>
                <w:rFonts w:ascii="Century Gothic" w:hAnsi="Century Gothic" w:cs="Arial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 w:cs="Arial"/>
                <w:b/>
                <w:sz w:val="20"/>
                <w:szCs w:val="20"/>
              </w:rPr>
              <w:t>Procedimiento</w:t>
            </w:r>
            <w:proofErr w:type="spellEnd"/>
            <w:r w:rsidRPr="00992417">
              <w:rPr>
                <w:rFonts w:ascii="Century Gothic" w:hAnsi="Century Gothic" w:cs="Arial"/>
                <w:b/>
                <w:sz w:val="20"/>
                <w:szCs w:val="20"/>
              </w:rPr>
              <w:t>:</w:t>
            </w:r>
          </w:p>
        </w:tc>
        <w:tc>
          <w:tcPr>
            <w:tcW w:w="709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4C3C" w:rsidRPr="004971E0" w:rsidRDefault="005F4C3C" w:rsidP="0085105C">
            <w:pPr>
              <w:pStyle w:val="DGICOI"/>
            </w:pPr>
            <w:r w:rsidRPr="004971E0">
              <w:rPr>
                <w:rStyle w:val="DGICOGLOSARIOCar"/>
              </w:rPr>
              <w:t>Trámitación de basificación</w:t>
            </w:r>
          </w:p>
        </w:tc>
        <w:tc>
          <w:tcPr>
            <w:tcW w:w="282" w:type="dxa"/>
            <w:tcBorders>
              <w:left w:val="nil"/>
              <w:bottom w:val="nil"/>
            </w:tcBorders>
            <w:vAlign w:val="center"/>
          </w:tcPr>
          <w:p w:rsidR="005F4C3C" w:rsidRPr="00992417" w:rsidRDefault="005F4C3C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7428A4" w:rsidRPr="00400518" w:rsidTr="00346718">
        <w:trPr>
          <w:trHeight w:val="293"/>
        </w:trPr>
        <w:tc>
          <w:tcPr>
            <w:tcW w:w="402" w:type="dxa"/>
            <w:tcBorders>
              <w:top w:val="nil"/>
              <w:bottom w:val="nil"/>
              <w:right w:val="nil"/>
            </w:tcBorders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5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 w:cs="Arial"/>
                <w:b/>
                <w:sz w:val="20"/>
                <w:szCs w:val="20"/>
                <w:lang w:val="es-MX"/>
              </w:rPr>
            </w:pPr>
          </w:p>
        </w:tc>
        <w:tc>
          <w:tcPr>
            <w:tcW w:w="2541" w:type="dxa"/>
            <w:tcBorders>
              <w:top w:val="nil"/>
              <w:left w:val="nil"/>
              <w:bottom w:val="nil"/>
              <w:right w:val="nil"/>
            </w:tcBorders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nil"/>
            </w:tcBorders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2F28E6" w:rsidRPr="00992417" w:rsidTr="00346718">
        <w:trPr>
          <w:trHeight w:val="575"/>
        </w:trPr>
        <w:tc>
          <w:tcPr>
            <w:tcW w:w="402" w:type="dxa"/>
            <w:tcBorders>
              <w:top w:val="nil"/>
              <w:bottom w:val="nil"/>
              <w:right w:val="nil"/>
            </w:tcBorders>
            <w:vAlign w:val="center"/>
          </w:tcPr>
          <w:p w:rsidR="002F28E6" w:rsidRPr="00992417" w:rsidRDefault="002F28E6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55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F28E6" w:rsidRPr="00992417" w:rsidRDefault="002F28E6" w:rsidP="00220BB7">
            <w:pPr>
              <w:spacing w:after="60"/>
              <w:jc w:val="right"/>
              <w:rPr>
                <w:rFonts w:ascii="Century Gothic" w:hAnsi="Century Gothic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sz w:val="20"/>
                <w:szCs w:val="20"/>
              </w:rPr>
              <w:t>Código</w:t>
            </w:r>
            <w:proofErr w:type="spellEnd"/>
            <w:r w:rsidRPr="00992417">
              <w:rPr>
                <w:rFonts w:ascii="Century Gothic" w:hAnsi="Century Gothic"/>
                <w:b/>
                <w:sz w:val="20"/>
                <w:szCs w:val="20"/>
              </w:rPr>
              <w:t>:</w:t>
            </w:r>
          </w:p>
        </w:tc>
        <w:sdt>
          <w:sdtPr>
            <w:id w:val="25441265"/>
            <w:text/>
          </w:sdtPr>
          <w:sdtEndPr/>
          <w:sdtContent>
            <w:tc>
              <w:tcPr>
                <w:tcW w:w="2541" w:type="dxa"/>
                <w:tcBorders>
                  <w:top w:val="nil"/>
                  <w:left w:val="nil"/>
                  <w:bottom w:val="nil"/>
                  <w:right w:val="nil"/>
                </w:tcBorders>
                <w:vAlign w:val="center"/>
              </w:tcPr>
              <w:p w:rsidR="002F28E6" w:rsidRPr="00992417" w:rsidRDefault="002F28E6" w:rsidP="00920D0B">
                <w:pPr>
                  <w:pStyle w:val="DGICOI"/>
                </w:pPr>
                <w:r>
                  <w:t>5</w:t>
                </w:r>
                <w:r w:rsidRPr="00992417">
                  <w:t>13-PR</w:t>
                </w:r>
                <w:r w:rsidR="00BE349F">
                  <w:t>-00</w:t>
                </w:r>
              </w:p>
            </w:tc>
          </w:sdtContent>
        </w:sdt>
        <w:tc>
          <w:tcPr>
            <w:tcW w:w="282" w:type="dxa"/>
            <w:tcBorders>
              <w:top w:val="nil"/>
              <w:left w:val="nil"/>
              <w:bottom w:val="nil"/>
            </w:tcBorders>
            <w:vAlign w:val="center"/>
          </w:tcPr>
          <w:p w:rsidR="002F28E6" w:rsidRPr="00992417" w:rsidRDefault="002F28E6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7428A4" w:rsidRPr="00992417" w:rsidTr="00346718">
        <w:trPr>
          <w:trHeight w:val="303"/>
        </w:trPr>
        <w:tc>
          <w:tcPr>
            <w:tcW w:w="402" w:type="dxa"/>
            <w:tcBorders>
              <w:top w:val="nil"/>
              <w:bottom w:val="single" w:sz="12" w:space="0" w:color="E36C0A" w:themeColor="accent6" w:themeShade="BF"/>
              <w:right w:val="nil"/>
            </w:tcBorders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55" w:type="dxa"/>
            <w:gridSpan w:val="2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541" w:type="dxa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12" w:space="0" w:color="E36C0A" w:themeColor="accent6" w:themeShade="BF"/>
            </w:tcBorders>
          </w:tcPr>
          <w:p w:rsidR="007428A4" w:rsidRPr="00992417" w:rsidRDefault="007428A4" w:rsidP="00220BB7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</w:tbl>
    <w:p w:rsidR="00F224D5" w:rsidRPr="00992417" w:rsidRDefault="00F224D5" w:rsidP="00F224D5">
      <w:pPr>
        <w:spacing w:after="0"/>
        <w:rPr>
          <w:rFonts w:ascii="Century Gothic" w:hAnsi="Century Gothic" w:cs="Arial"/>
          <w:b/>
          <w:sz w:val="20"/>
          <w:szCs w:val="20"/>
          <w:lang w:val="es-MX"/>
        </w:rPr>
      </w:pPr>
    </w:p>
    <w:tbl>
      <w:tblPr>
        <w:tblStyle w:val="Tablaconcuadrcula"/>
        <w:tblW w:w="9782" w:type="dxa"/>
        <w:tblBorders>
          <w:top w:val="single" w:sz="8" w:space="0" w:color="984806" w:themeColor="accent6" w:themeShade="80"/>
          <w:left w:val="single" w:sz="8" w:space="0" w:color="984806" w:themeColor="accent6" w:themeShade="80"/>
          <w:bottom w:val="single" w:sz="8" w:space="0" w:color="984806" w:themeColor="accent6" w:themeShade="80"/>
          <w:right w:val="single" w:sz="8" w:space="0" w:color="984806" w:themeColor="accent6" w:themeShade="80"/>
          <w:insideH w:val="single" w:sz="8" w:space="0" w:color="984806" w:themeColor="accent6" w:themeShade="80"/>
          <w:insideV w:val="single" w:sz="8" w:space="0" w:color="984806" w:themeColor="accent6" w:themeShade="80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4712"/>
        <w:gridCol w:w="2552"/>
      </w:tblGrid>
      <w:tr w:rsidR="00F224D5" w:rsidRPr="00992417" w:rsidTr="007633B6">
        <w:tc>
          <w:tcPr>
            <w:tcW w:w="2518" w:type="dxa"/>
            <w:tcBorders>
              <w:top w:val="single" w:sz="8" w:space="0" w:color="D99594" w:themeColor="accent2" w:themeTint="99"/>
              <w:left w:val="single" w:sz="8" w:space="0" w:color="D99594" w:themeColor="accent2" w:themeTint="99"/>
              <w:bottom w:val="single" w:sz="8" w:space="0" w:color="D99594" w:themeColor="accent2" w:themeTint="99"/>
              <w:right w:val="single" w:sz="8" w:space="0" w:color="D99594" w:themeColor="accent2" w:themeTint="99"/>
            </w:tcBorders>
            <w:shd w:val="clear" w:color="auto" w:fill="FABF8F" w:themeFill="accent6" w:themeFillTint="99"/>
            <w:vAlign w:val="center"/>
          </w:tcPr>
          <w:p w:rsidR="00F224D5" w:rsidRPr="00992417" w:rsidRDefault="00F224D5" w:rsidP="007633B6">
            <w:pPr>
              <w:tabs>
                <w:tab w:val="left" w:pos="6450"/>
              </w:tabs>
              <w:spacing w:before="120" w:after="120"/>
              <w:jc w:val="center"/>
              <w:rPr>
                <w:rFonts w:ascii="Century Gothic" w:hAnsi="Century Gothic" w:cs="Arial"/>
                <w:b/>
                <w:sz w:val="20"/>
                <w:szCs w:val="20"/>
                <w:lang w:val="es-ES"/>
              </w:rPr>
            </w:pPr>
            <w:r w:rsidRPr="00992417">
              <w:rPr>
                <w:rFonts w:ascii="Century Gothic" w:hAnsi="Century Gothic" w:cs="Arial"/>
                <w:b/>
                <w:sz w:val="20"/>
                <w:szCs w:val="20"/>
                <w:lang w:val="es-ES"/>
              </w:rPr>
              <w:t>ETAPA</w:t>
            </w:r>
          </w:p>
        </w:tc>
        <w:tc>
          <w:tcPr>
            <w:tcW w:w="4712" w:type="dxa"/>
            <w:tcBorders>
              <w:top w:val="single" w:sz="8" w:space="0" w:color="D99594" w:themeColor="accent2" w:themeTint="99"/>
              <w:left w:val="single" w:sz="8" w:space="0" w:color="D99594" w:themeColor="accent2" w:themeTint="99"/>
              <w:bottom w:val="single" w:sz="8" w:space="0" w:color="D99594" w:themeColor="accent2" w:themeTint="99"/>
              <w:right w:val="single" w:sz="8" w:space="0" w:color="D99594" w:themeColor="accent2" w:themeTint="99"/>
            </w:tcBorders>
            <w:shd w:val="clear" w:color="auto" w:fill="FABF8F" w:themeFill="accent6" w:themeFillTint="99"/>
            <w:vAlign w:val="center"/>
          </w:tcPr>
          <w:p w:rsidR="00F224D5" w:rsidRPr="00992417" w:rsidRDefault="00F224D5" w:rsidP="007633B6">
            <w:pPr>
              <w:tabs>
                <w:tab w:val="left" w:pos="6450"/>
              </w:tabs>
              <w:spacing w:before="120" w:after="120"/>
              <w:jc w:val="center"/>
              <w:rPr>
                <w:rFonts w:ascii="Century Gothic" w:hAnsi="Century Gothic" w:cs="Arial"/>
                <w:b/>
                <w:sz w:val="20"/>
                <w:szCs w:val="20"/>
                <w:lang w:val="es-ES"/>
              </w:rPr>
            </w:pPr>
            <w:r w:rsidRPr="00992417">
              <w:rPr>
                <w:rFonts w:ascii="Century Gothic" w:hAnsi="Century Gothic" w:cs="Arial"/>
                <w:b/>
                <w:sz w:val="20"/>
                <w:szCs w:val="20"/>
                <w:lang w:val="es-ES"/>
              </w:rPr>
              <w:t>ACTIVIDAD</w:t>
            </w:r>
          </w:p>
        </w:tc>
        <w:tc>
          <w:tcPr>
            <w:tcW w:w="2552" w:type="dxa"/>
            <w:tcBorders>
              <w:top w:val="single" w:sz="8" w:space="0" w:color="D99594" w:themeColor="accent2" w:themeTint="99"/>
              <w:left w:val="single" w:sz="8" w:space="0" w:color="D99594" w:themeColor="accent2" w:themeTint="99"/>
              <w:bottom w:val="single" w:sz="8" w:space="0" w:color="D99594" w:themeColor="accent2" w:themeTint="99"/>
              <w:right w:val="single" w:sz="8" w:space="0" w:color="D99594" w:themeColor="accent2" w:themeTint="99"/>
            </w:tcBorders>
            <w:shd w:val="clear" w:color="auto" w:fill="FABF8F" w:themeFill="accent6" w:themeFillTint="99"/>
            <w:vAlign w:val="center"/>
          </w:tcPr>
          <w:p w:rsidR="00F224D5" w:rsidRPr="00992417" w:rsidRDefault="00F224D5" w:rsidP="007633B6">
            <w:pPr>
              <w:tabs>
                <w:tab w:val="left" w:pos="6450"/>
              </w:tabs>
              <w:spacing w:before="120" w:after="120"/>
              <w:jc w:val="center"/>
              <w:rPr>
                <w:rFonts w:ascii="Century Gothic" w:hAnsi="Century Gothic" w:cs="Arial"/>
                <w:b/>
                <w:sz w:val="20"/>
                <w:szCs w:val="20"/>
                <w:lang w:val="es-ES"/>
              </w:rPr>
            </w:pPr>
            <w:r w:rsidRPr="00992417">
              <w:rPr>
                <w:rFonts w:ascii="Century Gothic" w:hAnsi="Century Gothic" w:cs="Arial"/>
                <w:b/>
                <w:sz w:val="20"/>
                <w:szCs w:val="20"/>
                <w:lang w:val="es-ES"/>
              </w:rPr>
              <w:t>RESPONSABLE</w:t>
            </w:r>
          </w:p>
        </w:tc>
      </w:tr>
    </w:tbl>
    <w:p w:rsidR="00F224D5" w:rsidRPr="00303856" w:rsidRDefault="00F224D5" w:rsidP="00F224D5">
      <w:pPr>
        <w:spacing w:after="0"/>
        <w:rPr>
          <w:rFonts w:ascii="Century Gothic" w:hAnsi="Century Gothic"/>
          <w:b/>
          <w:sz w:val="4"/>
          <w:szCs w:val="4"/>
          <w:lang w:val="es-MX"/>
        </w:rPr>
      </w:pPr>
    </w:p>
    <w:p w:rsidR="00F224D5" w:rsidRPr="00303856" w:rsidRDefault="00F224D5" w:rsidP="00F224D5">
      <w:pPr>
        <w:spacing w:after="0"/>
        <w:rPr>
          <w:rFonts w:ascii="Century Gothic" w:hAnsi="Century Gothic" w:cs="Arial"/>
          <w:b/>
          <w:sz w:val="4"/>
          <w:szCs w:val="4"/>
          <w:lang w:val="es-MX"/>
        </w:rPr>
      </w:pPr>
    </w:p>
    <w:tbl>
      <w:tblPr>
        <w:tblStyle w:val="Tablaconcuadrcula"/>
        <w:tblW w:w="0" w:type="auto"/>
        <w:tblLayout w:type="fixed"/>
        <w:tblLook w:val="04A0" w:firstRow="1" w:lastRow="0" w:firstColumn="1" w:lastColumn="0" w:noHBand="0" w:noVBand="1"/>
      </w:tblPr>
      <w:tblGrid>
        <w:gridCol w:w="2518"/>
        <w:gridCol w:w="4712"/>
        <w:gridCol w:w="2552"/>
      </w:tblGrid>
      <w:tr w:rsidR="00D62EE2" w:rsidRPr="00920D0B" w:rsidTr="00DA5090">
        <w:trPr>
          <w:trHeight w:val="931"/>
        </w:trPr>
        <w:tc>
          <w:tcPr>
            <w:tcW w:w="2518" w:type="dxa"/>
          </w:tcPr>
          <w:p w:rsidR="00D62EE2" w:rsidRPr="00AE07EF" w:rsidRDefault="007633B6" w:rsidP="00810C8D">
            <w:pPr>
              <w:numPr>
                <w:ilvl w:val="0"/>
                <w:numId w:val="12"/>
              </w:numPr>
              <w:spacing w:before="120" w:after="0"/>
              <w:jc w:val="both"/>
              <w:rPr>
                <w:rFonts w:ascii="Century Gothic" w:hAnsi="Century Gothic" w:cs="Arial"/>
                <w:sz w:val="20"/>
                <w:szCs w:val="20"/>
                <w:lang w:val="es-ES_tradnl"/>
              </w:rPr>
            </w:pPr>
            <w:r>
              <w:rPr>
                <w:rFonts w:ascii="Century Gothic" w:hAnsi="Century Gothic" w:cs="Arial"/>
                <w:b/>
                <w:sz w:val="20"/>
                <w:szCs w:val="20"/>
                <w:lang w:val="es-ES_tradnl"/>
              </w:rPr>
              <w:t>Integra expediente y envía</w:t>
            </w:r>
            <w:r w:rsidR="00D62EE2" w:rsidRPr="00AE07EF">
              <w:rPr>
                <w:rFonts w:ascii="Century Gothic" w:hAnsi="Century Gothic" w:cs="Arial"/>
                <w:sz w:val="20"/>
                <w:szCs w:val="20"/>
                <w:lang w:val="es-ES_tradnl"/>
              </w:rPr>
              <w:t>.</w:t>
            </w:r>
          </w:p>
        </w:tc>
        <w:tc>
          <w:tcPr>
            <w:tcW w:w="4712" w:type="dxa"/>
            <w:tcBorders>
              <w:bottom w:val="single" w:sz="4" w:space="0" w:color="auto"/>
            </w:tcBorders>
          </w:tcPr>
          <w:p w:rsidR="00D62EE2" w:rsidRPr="00AE07EF" w:rsidRDefault="007633B6" w:rsidP="00DA5090">
            <w:pPr>
              <w:numPr>
                <w:ilvl w:val="0"/>
                <w:numId w:val="13"/>
              </w:numPr>
              <w:tabs>
                <w:tab w:val="clear" w:pos="360"/>
                <w:tab w:val="num" w:pos="459"/>
              </w:tabs>
              <w:spacing w:before="120" w:after="60"/>
              <w:ind w:left="459" w:hanging="425"/>
              <w:jc w:val="both"/>
              <w:rPr>
                <w:rFonts w:ascii="Century Gothic" w:hAnsi="Century Gothic" w:cs="Arial"/>
                <w:sz w:val="20"/>
                <w:szCs w:val="20"/>
                <w:lang w:val="es-ES_tradnl"/>
              </w:rPr>
            </w:pPr>
            <w:r>
              <w:rPr>
                <w:rFonts w:ascii="Century Gothic" w:hAnsi="Century Gothic" w:cs="Arial"/>
                <w:sz w:val="20"/>
                <w:szCs w:val="20"/>
                <w:lang w:val="es-ES_tradnl"/>
              </w:rPr>
              <w:t>Verifica que sea procedente</w:t>
            </w:r>
            <w:r w:rsidR="00D62EE2" w:rsidRPr="00AE07EF">
              <w:rPr>
                <w:rFonts w:ascii="Century Gothic" w:hAnsi="Century Gothic" w:cs="Arial"/>
                <w:sz w:val="20"/>
                <w:szCs w:val="20"/>
                <w:lang w:val="es-ES_tradnl"/>
              </w:rPr>
              <w:t>.</w:t>
            </w:r>
          </w:p>
          <w:p w:rsidR="00D62EE2" w:rsidRPr="00AE07EF" w:rsidRDefault="007633B6" w:rsidP="00DA5090">
            <w:pPr>
              <w:numPr>
                <w:ilvl w:val="0"/>
                <w:numId w:val="14"/>
              </w:numPr>
              <w:tabs>
                <w:tab w:val="clear" w:pos="360"/>
                <w:tab w:val="num" w:pos="601"/>
              </w:tabs>
              <w:spacing w:before="60" w:after="60"/>
              <w:ind w:left="459" w:hanging="425"/>
              <w:jc w:val="both"/>
              <w:rPr>
                <w:rFonts w:ascii="Century Gothic" w:hAnsi="Century Gothic" w:cs="Arial"/>
                <w:sz w:val="20"/>
                <w:szCs w:val="20"/>
                <w:lang w:val="es-ES_tradnl"/>
              </w:rPr>
            </w:pPr>
            <w:r>
              <w:rPr>
                <w:rFonts w:ascii="Century Gothic" w:hAnsi="Century Gothic" w:cs="Arial"/>
                <w:sz w:val="20"/>
                <w:szCs w:val="20"/>
                <w:lang w:val="es-ES_tradnl"/>
              </w:rPr>
              <w:t>Elabora constancia de servicios</w:t>
            </w:r>
            <w:r w:rsidR="00D62EE2" w:rsidRPr="00AE07EF">
              <w:rPr>
                <w:rFonts w:ascii="Century Gothic" w:hAnsi="Century Gothic" w:cs="Arial"/>
                <w:sz w:val="20"/>
                <w:szCs w:val="20"/>
                <w:lang w:val="es-ES_tradnl"/>
              </w:rPr>
              <w:t>.</w:t>
            </w:r>
          </w:p>
          <w:p w:rsidR="00810C8D" w:rsidRDefault="007633B6" w:rsidP="00DA5090">
            <w:pPr>
              <w:pStyle w:val="Ttulo1"/>
              <w:numPr>
                <w:ilvl w:val="1"/>
                <w:numId w:val="15"/>
              </w:numPr>
              <w:tabs>
                <w:tab w:val="clear" w:pos="360"/>
                <w:tab w:val="num" w:pos="601"/>
              </w:tabs>
              <w:spacing w:before="60" w:after="60"/>
              <w:ind w:left="459" w:hanging="425"/>
              <w:jc w:val="left"/>
              <w:outlineLvl w:val="0"/>
              <w:rPr>
                <w:rFonts w:ascii="Century Gothic" w:eastAsia="Cambria" w:hAnsi="Century Gothic" w:cs="Arial"/>
                <w:b w:val="0"/>
                <w:lang w:eastAsia="en-US"/>
              </w:rPr>
            </w:pPr>
            <w:r>
              <w:rPr>
                <w:rFonts w:ascii="Century Gothic" w:eastAsia="Cambria" w:hAnsi="Century Gothic" w:cs="Arial"/>
                <w:b w:val="0"/>
                <w:lang w:eastAsia="en-US"/>
              </w:rPr>
              <w:t>Elabora relación</w:t>
            </w:r>
            <w:r w:rsidR="00810C8D">
              <w:rPr>
                <w:rFonts w:ascii="Century Gothic" w:eastAsia="Cambria" w:hAnsi="Century Gothic" w:cs="Arial"/>
                <w:b w:val="0"/>
                <w:lang w:eastAsia="en-US"/>
              </w:rPr>
              <w:t xml:space="preserve"> y archivo electrónico</w:t>
            </w:r>
          </w:p>
          <w:p w:rsidR="00D62EE2" w:rsidRPr="006607A9" w:rsidRDefault="00810C8D" w:rsidP="006607A9">
            <w:pPr>
              <w:pStyle w:val="Ttulo1"/>
              <w:numPr>
                <w:ilvl w:val="1"/>
                <w:numId w:val="15"/>
              </w:numPr>
              <w:tabs>
                <w:tab w:val="clear" w:pos="360"/>
                <w:tab w:val="num" w:pos="601"/>
              </w:tabs>
              <w:spacing w:before="60" w:after="120"/>
              <w:ind w:left="459" w:hanging="425"/>
              <w:jc w:val="left"/>
              <w:outlineLvl w:val="0"/>
              <w:rPr>
                <w:rFonts w:ascii="Century Gothic" w:eastAsia="Cambria" w:hAnsi="Century Gothic" w:cs="Arial"/>
                <w:b w:val="0"/>
                <w:lang w:eastAsia="en-US"/>
              </w:rPr>
            </w:pPr>
            <w:r>
              <w:rPr>
                <w:rFonts w:ascii="Century Gothic" w:eastAsia="Cambria" w:hAnsi="Century Gothic" w:cs="Arial"/>
                <w:b w:val="0"/>
                <w:lang w:eastAsia="en-US"/>
              </w:rPr>
              <w:t>Integra expediente y turna a la DGEST</w:t>
            </w:r>
            <w:r w:rsidR="00D62EE2" w:rsidRPr="00AE07EF">
              <w:rPr>
                <w:rFonts w:ascii="Century Gothic" w:eastAsia="Cambria" w:hAnsi="Century Gothic" w:cs="Arial"/>
                <w:b w:val="0"/>
                <w:lang w:eastAsia="en-US"/>
              </w:rPr>
              <w:t>.</w:t>
            </w:r>
          </w:p>
        </w:tc>
        <w:tc>
          <w:tcPr>
            <w:tcW w:w="2552" w:type="dxa"/>
          </w:tcPr>
          <w:p w:rsidR="00D62EE2" w:rsidRPr="00AE07EF" w:rsidRDefault="00D62EE2" w:rsidP="00810C8D">
            <w:pPr>
              <w:spacing w:before="120" w:after="0" w:line="360" w:lineRule="auto"/>
              <w:jc w:val="center"/>
              <w:rPr>
                <w:rFonts w:ascii="Century Gothic" w:hAnsi="Century Gothic" w:cs="Arial"/>
                <w:b/>
                <w:sz w:val="20"/>
                <w:szCs w:val="20"/>
              </w:rPr>
            </w:pPr>
            <w:r w:rsidRPr="00AE07EF">
              <w:rPr>
                <w:rFonts w:ascii="Century Gothic" w:hAnsi="Century Gothic" w:cs="Arial"/>
                <w:b/>
                <w:sz w:val="20"/>
                <w:szCs w:val="20"/>
              </w:rPr>
              <w:t xml:space="preserve">Centro de </w:t>
            </w:r>
            <w:r w:rsidRPr="006222F7">
              <w:rPr>
                <w:rFonts w:ascii="Century Gothic" w:hAnsi="Century Gothic" w:cs="Arial"/>
                <w:b/>
                <w:sz w:val="20"/>
                <w:szCs w:val="20"/>
                <w:lang w:val="es-MX"/>
              </w:rPr>
              <w:t>Trabajo</w:t>
            </w:r>
          </w:p>
        </w:tc>
      </w:tr>
      <w:tr w:rsidR="00D62EE2" w:rsidRPr="00920D0B" w:rsidTr="00DA5090">
        <w:tc>
          <w:tcPr>
            <w:tcW w:w="2518" w:type="dxa"/>
            <w:tcBorders>
              <w:top w:val="single" w:sz="4" w:space="0" w:color="auto"/>
              <w:bottom w:val="single" w:sz="4" w:space="0" w:color="auto"/>
            </w:tcBorders>
          </w:tcPr>
          <w:p w:rsidR="00D62EE2" w:rsidRPr="00AE07EF" w:rsidRDefault="00810C8D" w:rsidP="00810C8D">
            <w:pPr>
              <w:numPr>
                <w:ilvl w:val="0"/>
                <w:numId w:val="12"/>
              </w:numPr>
              <w:spacing w:before="120" w:after="0"/>
              <w:jc w:val="both"/>
              <w:rPr>
                <w:rFonts w:ascii="Century Gothic" w:hAnsi="Century Gothic" w:cs="Arial"/>
                <w:b/>
                <w:sz w:val="20"/>
                <w:szCs w:val="20"/>
                <w:lang w:val="es-ES"/>
              </w:rPr>
            </w:pPr>
            <w:r>
              <w:rPr>
                <w:rFonts w:ascii="Century Gothic" w:hAnsi="Century Gothic" w:cs="Arial"/>
                <w:b/>
                <w:sz w:val="20"/>
                <w:szCs w:val="20"/>
                <w:lang w:val="es-ES"/>
              </w:rPr>
              <w:t>Recibe y acusa de recibido</w:t>
            </w:r>
            <w:r w:rsidR="00D62EE2" w:rsidRPr="00AE07EF">
              <w:rPr>
                <w:rFonts w:ascii="Century Gothic" w:hAnsi="Century Gothic" w:cs="Arial"/>
                <w:b/>
                <w:sz w:val="20"/>
                <w:szCs w:val="20"/>
                <w:lang w:val="es-ES"/>
              </w:rPr>
              <w:t>.</w:t>
            </w:r>
          </w:p>
        </w:tc>
        <w:tc>
          <w:tcPr>
            <w:tcW w:w="4712" w:type="dxa"/>
          </w:tcPr>
          <w:p w:rsidR="00D62EE2" w:rsidRDefault="00D62EE2" w:rsidP="006607A9">
            <w:pPr>
              <w:numPr>
                <w:ilvl w:val="0"/>
                <w:numId w:val="13"/>
              </w:numPr>
              <w:tabs>
                <w:tab w:val="clear" w:pos="360"/>
                <w:tab w:val="num" w:pos="601"/>
              </w:tabs>
              <w:spacing w:before="120" w:after="0"/>
              <w:ind w:left="459" w:hanging="425"/>
              <w:jc w:val="both"/>
              <w:rPr>
                <w:rFonts w:ascii="Century Gothic" w:hAnsi="Century Gothic" w:cs="Arial"/>
                <w:sz w:val="20"/>
                <w:szCs w:val="20"/>
                <w:lang w:val="es-ES_tradnl"/>
              </w:rPr>
            </w:pPr>
            <w:r w:rsidRPr="00AE07EF">
              <w:rPr>
                <w:rFonts w:ascii="Century Gothic" w:hAnsi="Century Gothic" w:cs="Arial"/>
                <w:sz w:val="20"/>
                <w:szCs w:val="20"/>
                <w:lang w:val="es-ES_tradnl"/>
              </w:rPr>
              <w:t xml:space="preserve">Recibe </w:t>
            </w:r>
            <w:r w:rsidR="00810C8D">
              <w:rPr>
                <w:rFonts w:ascii="Century Gothic" w:hAnsi="Century Gothic" w:cs="Arial"/>
                <w:sz w:val="20"/>
                <w:szCs w:val="20"/>
                <w:lang w:val="es-ES_tradnl"/>
              </w:rPr>
              <w:t>oficio, relación y expediente, y acusa de recibido.</w:t>
            </w:r>
          </w:p>
          <w:p w:rsidR="006607A9" w:rsidRPr="006607A9" w:rsidRDefault="006607A9" w:rsidP="006607A9">
            <w:pPr>
              <w:spacing w:after="0"/>
              <w:ind w:left="34"/>
              <w:jc w:val="both"/>
              <w:rPr>
                <w:rFonts w:ascii="Century Gothic" w:hAnsi="Century Gothic" w:cs="Arial"/>
                <w:sz w:val="20"/>
                <w:szCs w:val="20"/>
                <w:lang w:val="es-ES_tradnl"/>
              </w:rPr>
            </w:pPr>
          </w:p>
        </w:tc>
        <w:tc>
          <w:tcPr>
            <w:tcW w:w="2552" w:type="dxa"/>
          </w:tcPr>
          <w:p w:rsidR="00D62EE2" w:rsidRPr="00AE07EF" w:rsidRDefault="00D62EE2" w:rsidP="00810C8D">
            <w:pPr>
              <w:spacing w:before="120" w:after="0"/>
              <w:jc w:val="center"/>
              <w:rPr>
                <w:rFonts w:ascii="Century Gothic" w:hAnsi="Century Gothic" w:cs="Arial"/>
                <w:b/>
                <w:sz w:val="20"/>
                <w:szCs w:val="20"/>
              </w:rPr>
            </w:pPr>
            <w:r w:rsidRPr="00AE07EF">
              <w:rPr>
                <w:rFonts w:ascii="Century Gothic" w:hAnsi="Century Gothic" w:cs="Arial"/>
                <w:b/>
                <w:sz w:val="20"/>
                <w:szCs w:val="20"/>
                <w:lang w:val="es-MX"/>
              </w:rPr>
              <w:t>Área</w:t>
            </w:r>
            <w:r w:rsidRPr="00AE07EF">
              <w:rPr>
                <w:rFonts w:ascii="Century Gothic" w:hAnsi="Century Gothic" w:cs="Arial"/>
                <w:b/>
                <w:sz w:val="20"/>
                <w:szCs w:val="20"/>
              </w:rPr>
              <w:t xml:space="preserve"> de </w:t>
            </w:r>
            <w:r w:rsidRPr="00AE07EF">
              <w:rPr>
                <w:rFonts w:ascii="Century Gothic" w:hAnsi="Century Gothic" w:cs="Arial"/>
                <w:b/>
                <w:sz w:val="20"/>
                <w:szCs w:val="20"/>
                <w:lang w:val="es-MX"/>
              </w:rPr>
              <w:t>Trámite</w:t>
            </w:r>
          </w:p>
        </w:tc>
      </w:tr>
      <w:tr w:rsidR="00035D37" w:rsidRPr="00C852FC" w:rsidTr="00DA5090">
        <w:tc>
          <w:tcPr>
            <w:tcW w:w="2518" w:type="dxa"/>
            <w:tcBorders>
              <w:top w:val="single" w:sz="4" w:space="0" w:color="auto"/>
              <w:bottom w:val="single" w:sz="4" w:space="0" w:color="auto"/>
            </w:tcBorders>
          </w:tcPr>
          <w:p w:rsidR="00035D37" w:rsidRPr="00DD3E86" w:rsidRDefault="00DA5090" w:rsidP="0091264E">
            <w:pPr>
              <w:pStyle w:val="Prrafodelista"/>
              <w:numPr>
                <w:ilvl w:val="0"/>
                <w:numId w:val="9"/>
              </w:numPr>
              <w:spacing w:before="120"/>
              <w:ind w:left="459" w:hanging="459"/>
              <w:contextualSpacing w:val="0"/>
              <w:jc w:val="both"/>
              <w:rPr>
                <w:rFonts w:ascii="Century Gothic" w:eastAsia="Calibri" w:hAnsi="Century Gothic" w:cs="Arial"/>
                <w:b/>
                <w:lang w:val="es-MX"/>
              </w:rPr>
            </w:pPr>
            <w:r>
              <w:rPr>
                <w:rFonts w:ascii="Century Gothic" w:eastAsia="Calibri" w:hAnsi="Century Gothic" w:cs="Arial"/>
                <w:b/>
                <w:lang w:val="es-MX"/>
              </w:rPr>
              <w:t>Revisa documentación y valida</w:t>
            </w:r>
            <w:r w:rsidR="0091264E">
              <w:rPr>
                <w:rFonts w:ascii="Century Gothic" w:eastAsia="Calibri" w:hAnsi="Century Gothic" w:cs="Arial"/>
                <w:b/>
                <w:lang w:val="es-MX"/>
              </w:rPr>
              <w:t>.</w:t>
            </w:r>
          </w:p>
        </w:tc>
        <w:tc>
          <w:tcPr>
            <w:tcW w:w="4712" w:type="dxa"/>
          </w:tcPr>
          <w:p w:rsidR="00DA5090" w:rsidRPr="00DA5090" w:rsidRDefault="00DA5090" w:rsidP="00664207">
            <w:pPr>
              <w:pStyle w:val="Prrafodelista"/>
              <w:numPr>
                <w:ilvl w:val="1"/>
                <w:numId w:val="9"/>
              </w:numPr>
              <w:spacing w:before="120" w:after="120"/>
              <w:ind w:left="459" w:hanging="425"/>
              <w:contextualSpacing w:val="0"/>
              <w:jc w:val="both"/>
              <w:rPr>
                <w:rFonts w:ascii="Century Gothic" w:eastAsia="Calibri" w:hAnsi="Century Gothic" w:cs="Arial"/>
                <w:lang w:val="es-ES_tradnl"/>
              </w:rPr>
            </w:pPr>
            <w:r w:rsidRPr="00DA5090">
              <w:rPr>
                <w:rFonts w:ascii="Century Gothic" w:eastAsia="Calibri" w:hAnsi="Century Gothic" w:cs="Arial"/>
                <w:lang w:val="es-ES_tradnl"/>
              </w:rPr>
              <w:t xml:space="preserve">Revisa documentación y </w:t>
            </w:r>
            <w:proofErr w:type="gramStart"/>
            <w:r w:rsidRPr="00DA5090">
              <w:rPr>
                <w:rFonts w:ascii="Century Gothic" w:eastAsia="Calibri" w:hAnsi="Century Gothic" w:cs="Arial"/>
                <w:lang w:val="es-ES_tradnl"/>
              </w:rPr>
              <w:t>valida datos personales</w:t>
            </w:r>
            <w:proofErr w:type="gramEnd"/>
            <w:r w:rsidRPr="00DA5090">
              <w:rPr>
                <w:rFonts w:ascii="Century Gothic" w:eastAsia="Calibri" w:hAnsi="Century Gothic" w:cs="Arial"/>
                <w:lang w:val="es-ES_tradnl"/>
              </w:rPr>
              <w:t>, plaza y status en el S</w:t>
            </w:r>
            <w:r w:rsidR="00384382">
              <w:rPr>
                <w:rFonts w:ascii="Century Gothic" w:eastAsia="Calibri" w:hAnsi="Century Gothic" w:cs="Arial"/>
                <w:lang w:val="es-ES_tradnl"/>
              </w:rPr>
              <w:t xml:space="preserve">istema </w:t>
            </w:r>
            <w:r w:rsidR="00664207">
              <w:rPr>
                <w:rFonts w:ascii="Century Gothic" w:eastAsia="Calibri" w:hAnsi="Century Gothic" w:cs="Arial"/>
                <w:lang w:val="es-ES_tradnl"/>
              </w:rPr>
              <w:t>para</w:t>
            </w:r>
            <w:r w:rsidR="00384382">
              <w:rPr>
                <w:rFonts w:ascii="Century Gothic" w:eastAsia="Calibri" w:hAnsi="Century Gothic" w:cs="Arial"/>
                <w:lang w:val="es-ES_tradnl"/>
              </w:rPr>
              <w:t xml:space="preserve"> </w:t>
            </w:r>
            <w:r w:rsidRPr="00DA5090">
              <w:rPr>
                <w:rFonts w:ascii="Century Gothic" w:eastAsia="Calibri" w:hAnsi="Century Gothic" w:cs="Arial"/>
                <w:lang w:val="es-ES_tradnl"/>
              </w:rPr>
              <w:t>A</w:t>
            </w:r>
            <w:r w:rsidR="00384382">
              <w:rPr>
                <w:rFonts w:ascii="Century Gothic" w:eastAsia="Calibri" w:hAnsi="Century Gothic" w:cs="Arial"/>
                <w:lang w:val="es-ES_tradnl"/>
              </w:rPr>
              <w:t xml:space="preserve">dministración </w:t>
            </w:r>
            <w:r w:rsidR="00664207">
              <w:rPr>
                <w:rFonts w:ascii="Century Gothic" w:eastAsia="Calibri" w:hAnsi="Century Gothic" w:cs="Arial"/>
                <w:lang w:val="es-ES_tradnl"/>
              </w:rPr>
              <w:t xml:space="preserve">Integral de </w:t>
            </w:r>
            <w:r w:rsidRPr="00DA5090">
              <w:rPr>
                <w:rFonts w:ascii="Century Gothic" w:eastAsia="Calibri" w:hAnsi="Century Gothic" w:cs="Arial"/>
                <w:lang w:val="es-ES_tradnl"/>
              </w:rPr>
              <w:t>R</w:t>
            </w:r>
            <w:r w:rsidR="00664207">
              <w:rPr>
                <w:rFonts w:ascii="Century Gothic" w:eastAsia="Calibri" w:hAnsi="Century Gothic" w:cs="Arial"/>
                <w:lang w:val="es-ES_tradnl"/>
              </w:rPr>
              <w:t xml:space="preserve">ecursos </w:t>
            </w:r>
            <w:r w:rsidRPr="00DA5090">
              <w:rPr>
                <w:rFonts w:ascii="Century Gothic" w:eastAsia="Calibri" w:hAnsi="Century Gothic" w:cs="Arial"/>
                <w:lang w:val="es-ES_tradnl"/>
              </w:rPr>
              <w:t>H</w:t>
            </w:r>
            <w:r w:rsidR="00664207">
              <w:rPr>
                <w:rFonts w:ascii="Century Gothic" w:eastAsia="Calibri" w:hAnsi="Century Gothic" w:cs="Arial"/>
                <w:lang w:val="es-ES_tradnl"/>
              </w:rPr>
              <w:t>umanos</w:t>
            </w:r>
            <w:r w:rsidRPr="00DA5090">
              <w:rPr>
                <w:rFonts w:ascii="Century Gothic" w:eastAsia="Calibri" w:hAnsi="Century Gothic" w:cs="Arial"/>
                <w:lang w:val="es-ES_tradnl"/>
              </w:rPr>
              <w:t>.</w:t>
            </w:r>
          </w:p>
          <w:p w:rsidR="00DA5090" w:rsidRPr="00C118EB" w:rsidRDefault="00DA5090" w:rsidP="00DA5090">
            <w:pPr>
              <w:spacing w:before="120" w:after="60"/>
              <w:ind w:left="340"/>
              <w:rPr>
                <w:rFonts w:ascii="Century Gothic" w:hAnsi="Century Gothic" w:cs="Arial"/>
                <w:sz w:val="20"/>
                <w:lang w:val="es-ES_tradnl"/>
              </w:rPr>
            </w:pPr>
            <w:r w:rsidRPr="00C118EB">
              <w:rPr>
                <w:rFonts w:ascii="Century Gothic" w:hAnsi="Century Gothic" w:cs="Arial"/>
                <w:sz w:val="20"/>
                <w:lang w:val="es-ES_tradnl"/>
              </w:rPr>
              <w:t>¿Procede trámite?</w:t>
            </w:r>
          </w:p>
          <w:p w:rsidR="00DA5090" w:rsidRPr="00C118EB" w:rsidRDefault="00DA5090" w:rsidP="00DA5090">
            <w:pPr>
              <w:pStyle w:val="font0"/>
              <w:spacing w:before="0" w:beforeAutospacing="0" w:after="0" w:afterAutospacing="0"/>
              <w:ind w:left="427"/>
              <w:jc w:val="both"/>
              <w:rPr>
                <w:rFonts w:ascii="Century Gothic" w:eastAsia="Times New Roman" w:hAnsi="Century Gothic"/>
                <w:szCs w:val="22"/>
              </w:rPr>
            </w:pPr>
            <w:r w:rsidRPr="00C118EB">
              <w:rPr>
                <w:rFonts w:ascii="Century Gothic" w:eastAsia="Times New Roman" w:hAnsi="Century Gothic"/>
                <w:b/>
                <w:bCs/>
                <w:szCs w:val="22"/>
              </w:rPr>
              <w:t>Si procede,</w:t>
            </w:r>
            <w:r w:rsidRPr="00C118EB">
              <w:rPr>
                <w:rFonts w:ascii="Century Gothic" w:eastAsia="Times New Roman" w:hAnsi="Century Gothic"/>
                <w:szCs w:val="22"/>
              </w:rPr>
              <w:t xml:space="preserve"> pasa a la </w:t>
            </w:r>
            <w:r>
              <w:rPr>
                <w:rFonts w:ascii="Century Gothic" w:eastAsia="Times New Roman" w:hAnsi="Century Gothic"/>
                <w:szCs w:val="22"/>
              </w:rPr>
              <w:t xml:space="preserve">siguiente </w:t>
            </w:r>
            <w:r w:rsidRPr="00C118EB">
              <w:rPr>
                <w:rFonts w:ascii="Century Gothic" w:eastAsia="Times New Roman" w:hAnsi="Century Gothic"/>
                <w:szCs w:val="22"/>
              </w:rPr>
              <w:t>etapa</w:t>
            </w:r>
          </w:p>
          <w:p w:rsidR="00DA5090" w:rsidRPr="00C118EB" w:rsidRDefault="00DA5090" w:rsidP="00DA5090">
            <w:pPr>
              <w:pStyle w:val="font0"/>
              <w:spacing w:before="0" w:beforeAutospacing="0" w:after="0" w:afterAutospacing="0"/>
              <w:ind w:left="427"/>
              <w:jc w:val="both"/>
              <w:rPr>
                <w:rFonts w:ascii="Century Gothic" w:eastAsia="Times New Roman" w:hAnsi="Century Gothic"/>
                <w:sz w:val="10"/>
                <w:szCs w:val="10"/>
              </w:rPr>
            </w:pPr>
          </w:p>
          <w:p w:rsidR="0008127F" w:rsidRPr="006607A9" w:rsidRDefault="00DA5090" w:rsidP="006607A9">
            <w:pPr>
              <w:spacing w:after="120"/>
              <w:ind w:left="425"/>
              <w:jc w:val="both"/>
              <w:rPr>
                <w:rFonts w:ascii="Century Gothic" w:hAnsi="Century Gothic" w:cs="Arial"/>
                <w:sz w:val="20"/>
                <w:lang w:val="es-ES_tradnl"/>
              </w:rPr>
            </w:pPr>
            <w:r w:rsidRPr="00C118EB">
              <w:rPr>
                <w:rFonts w:ascii="Century Gothic" w:hAnsi="Century Gothic" w:cs="Arial"/>
                <w:b/>
                <w:bCs/>
                <w:sz w:val="20"/>
                <w:lang w:val="es-ES_tradnl"/>
              </w:rPr>
              <w:t>No procede,</w:t>
            </w:r>
            <w:r w:rsidRPr="00C118EB">
              <w:rPr>
                <w:rFonts w:ascii="Century Gothic" w:hAnsi="Century Gothic" w:cs="Arial"/>
                <w:sz w:val="20"/>
                <w:lang w:val="es-ES_tradnl"/>
              </w:rPr>
              <w:t xml:space="preserve"> entrega rechazo a los Centros de Trabajo </w:t>
            </w:r>
            <w:r w:rsidR="00664207">
              <w:rPr>
                <w:rFonts w:ascii="Century Gothic" w:hAnsi="Century Gothic" w:cs="Arial"/>
                <w:sz w:val="20"/>
                <w:lang w:val="es-ES_tradnl"/>
              </w:rPr>
              <w:t xml:space="preserve">con las observaciones correspondientes </w:t>
            </w:r>
            <w:r w:rsidRPr="00C118EB">
              <w:rPr>
                <w:rFonts w:ascii="Century Gothic" w:hAnsi="Century Gothic" w:cs="Arial"/>
                <w:sz w:val="20"/>
                <w:lang w:val="es-ES_tradnl"/>
              </w:rPr>
              <w:t>y recaba firma de recibido.</w:t>
            </w:r>
          </w:p>
        </w:tc>
        <w:tc>
          <w:tcPr>
            <w:tcW w:w="2552" w:type="dxa"/>
          </w:tcPr>
          <w:p w:rsidR="00035D37" w:rsidRPr="00AE07EF" w:rsidRDefault="00DD3E86" w:rsidP="00664207">
            <w:pPr>
              <w:spacing w:before="120" w:after="0"/>
              <w:jc w:val="center"/>
              <w:rPr>
                <w:rFonts w:ascii="Century Gothic" w:hAnsi="Century Gothic" w:cs="Arial"/>
                <w:b/>
                <w:sz w:val="20"/>
                <w:szCs w:val="20"/>
                <w:lang w:val="es-ES"/>
              </w:rPr>
            </w:pPr>
            <w:r w:rsidRPr="00AE07EF">
              <w:rPr>
                <w:rFonts w:ascii="Century Gothic" w:hAnsi="Century Gothic" w:cs="Arial"/>
                <w:b/>
                <w:sz w:val="20"/>
                <w:szCs w:val="20"/>
                <w:lang w:val="es-MX"/>
              </w:rPr>
              <w:t>Área</w:t>
            </w:r>
            <w:r w:rsidRPr="00AE07EF">
              <w:rPr>
                <w:rFonts w:ascii="Century Gothic" w:hAnsi="Century Gothic" w:cs="Arial"/>
                <w:b/>
                <w:sz w:val="20"/>
                <w:szCs w:val="20"/>
              </w:rPr>
              <w:t xml:space="preserve"> de </w:t>
            </w:r>
            <w:r w:rsidRPr="00AE07EF">
              <w:rPr>
                <w:rFonts w:ascii="Century Gothic" w:hAnsi="Century Gothic" w:cs="Arial"/>
                <w:b/>
                <w:sz w:val="20"/>
                <w:szCs w:val="20"/>
                <w:lang w:val="es-MX"/>
              </w:rPr>
              <w:t>Trámite</w:t>
            </w:r>
          </w:p>
        </w:tc>
      </w:tr>
      <w:tr w:rsidR="00A20288" w:rsidRPr="00400518" w:rsidTr="00DA5090">
        <w:tc>
          <w:tcPr>
            <w:tcW w:w="2518" w:type="dxa"/>
            <w:tcBorders>
              <w:top w:val="single" w:sz="4" w:space="0" w:color="auto"/>
              <w:bottom w:val="single" w:sz="4" w:space="0" w:color="auto"/>
            </w:tcBorders>
          </w:tcPr>
          <w:p w:rsidR="00A20288" w:rsidRDefault="00664207" w:rsidP="0091264E">
            <w:pPr>
              <w:pStyle w:val="Prrafodelista"/>
              <w:numPr>
                <w:ilvl w:val="0"/>
                <w:numId w:val="9"/>
              </w:numPr>
              <w:spacing w:before="120"/>
              <w:ind w:left="459" w:hanging="459"/>
              <w:contextualSpacing w:val="0"/>
              <w:jc w:val="both"/>
              <w:rPr>
                <w:rFonts w:ascii="Century Gothic" w:eastAsia="Calibri" w:hAnsi="Century Gothic" w:cs="Arial"/>
                <w:b/>
                <w:lang w:val="es-MX"/>
              </w:rPr>
            </w:pPr>
            <w:r>
              <w:rPr>
                <w:rFonts w:ascii="Century Gothic" w:eastAsia="Calibri" w:hAnsi="Century Gothic" w:cs="Arial"/>
                <w:b/>
                <w:lang w:val="es-MX"/>
              </w:rPr>
              <w:t>Relaciona</w:t>
            </w:r>
            <w:r w:rsidR="0091264E">
              <w:rPr>
                <w:rFonts w:ascii="Century Gothic" w:eastAsia="Calibri" w:hAnsi="Century Gothic" w:cs="Arial"/>
                <w:b/>
                <w:lang w:val="es-MX"/>
              </w:rPr>
              <w:t xml:space="preserve"> y elabora oficio.</w:t>
            </w:r>
          </w:p>
        </w:tc>
        <w:tc>
          <w:tcPr>
            <w:tcW w:w="4712" w:type="dxa"/>
          </w:tcPr>
          <w:p w:rsidR="00A20288" w:rsidRDefault="0091264E" w:rsidP="0091264E">
            <w:pPr>
              <w:pStyle w:val="Prrafodelista"/>
              <w:numPr>
                <w:ilvl w:val="1"/>
                <w:numId w:val="9"/>
              </w:numPr>
              <w:spacing w:before="120" w:after="60"/>
              <w:ind w:left="459" w:hanging="459"/>
              <w:contextualSpacing w:val="0"/>
              <w:jc w:val="both"/>
              <w:rPr>
                <w:rFonts w:ascii="Century Gothic" w:hAnsi="Century Gothic"/>
                <w:szCs w:val="22"/>
                <w:lang w:val="es-MX"/>
              </w:rPr>
            </w:pPr>
            <w:r>
              <w:rPr>
                <w:rFonts w:ascii="Century Gothic" w:hAnsi="Century Gothic"/>
                <w:szCs w:val="22"/>
                <w:lang w:val="es-MX"/>
              </w:rPr>
              <w:t>Elabora oficio y relaciona basificaciones procedentes</w:t>
            </w:r>
            <w:r w:rsidR="00A20288">
              <w:rPr>
                <w:rFonts w:ascii="Century Gothic" w:hAnsi="Century Gothic"/>
                <w:szCs w:val="22"/>
                <w:lang w:val="es-MX"/>
              </w:rPr>
              <w:t>.</w:t>
            </w:r>
          </w:p>
          <w:p w:rsidR="0008127F" w:rsidRPr="006607A9" w:rsidRDefault="0091264E" w:rsidP="006607A9">
            <w:pPr>
              <w:pStyle w:val="Prrafodelista"/>
              <w:numPr>
                <w:ilvl w:val="1"/>
                <w:numId w:val="9"/>
              </w:numPr>
              <w:spacing w:before="60" w:after="60"/>
              <w:ind w:left="459" w:hanging="459"/>
              <w:contextualSpacing w:val="0"/>
              <w:jc w:val="both"/>
              <w:rPr>
                <w:rFonts w:ascii="Century Gothic" w:hAnsi="Century Gothic"/>
                <w:szCs w:val="22"/>
                <w:lang w:val="es-MX"/>
              </w:rPr>
            </w:pPr>
            <w:r>
              <w:rPr>
                <w:rFonts w:ascii="Century Gothic" w:hAnsi="Century Gothic"/>
                <w:szCs w:val="22"/>
                <w:lang w:val="es-MX"/>
              </w:rPr>
              <w:t>Recaba firmas y sellos</w:t>
            </w:r>
            <w:r w:rsidR="006607A9">
              <w:rPr>
                <w:rFonts w:ascii="Century Gothic" w:hAnsi="Century Gothic"/>
                <w:szCs w:val="22"/>
                <w:lang w:val="es-MX"/>
              </w:rPr>
              <w:t>.</w:t>
            </w:r>
          </w:p>
        </w:tc>
        <w:tc>
          <w:tcPr>
            <w:tcW w:w="2552" w:type="dxa"/>
          </w:tcPr>
          <w:p w:rsidR="00A20288" w:rsidRPr="00AE07EF" w:rsidRDefault="00A20288" w:rsidP="0091264E">
            <w:pPr>
              <w:spacing w:before="120" w:after="0"/>
              <w:jc w:val="center"/>
              <w:rPr>
                <w:rFonts w:ascii="Century Gothic" w:hAnsi="Century Gothic" w:cs="Arial"/>
                <w:b/>
                <w:sz w:val="20"/>
                <w:szCs w:val="20"/>
                <w:lang w:val="es-MX"/>
              </w:rPr>
            </w:pPr>
            <w:r>
              <w:rPr>
                <w:rFonts w:ascii="Century Gothic" w:hAnsi="Century Gothic" w:cs="Arial"/>
                <w:b/>
                <w:sz w:val="20"/>
                <w:szCs w:val="20"/>
                <w:lang w:val="es-MX"/>
              </w:rPr>
              <w:t xml:space="preserve">Área de </w:t>
            </w:r>
            <w:r w:rsidR="0091264E">
              <w:rPr>
                <w:rFonts w:ascii="Century Gothic" w:hAnsi="Century Gothic" w:cs="Arial"/>
                <w:b/>
                <w:sz w:val="20"/>
                <w:szCs w:val="20"/>
                <w:lang w:val="es-MX"/>
              </w:rPr>
              <w:t>Trámite</w:t>
            </w:r>
          </w:p>
        </w:tc>
      </w:tr>
      <w:tr w:rsidR="00A20288" w:rsidRPr="00A20288" w:rsidTr="00DA5090">
        <w:tc>
          <w:tcPr>
            <w:tcW w:w="2518" w:type="dxa"/>
            <w:tcBorders>
              <w:top w:val="single" w:sz="4" w:space="0" w:color="auto"/>
              <w:bottom w:val="single" w:sz="4" w:space="0" w:color="auto"/>
            </w:tcBorders>
          </w:tcPr>
          <w:p w:rsidR="00A20288" w:rsidRDefault="0091264E" w:rsidP="0091264E">
            <w:pPr>
              <w:pStyle w:val="Prrafodelista"/>
              <w:numPr>
                <w:ilvl w:val="0"/>
                <w:numId w:val="9"/>
              </w:numPr>
              <w:spacing w:before="120"/>
              <w:ind w:left="459" w:hanging="459"/>
              <w:contextualSpacing w:val="0"/>
              <w:rPr>
                <w:rFonts w:ascii="Century Gothic" w:eastAsia="Calibri" w:hAnsi="Century Gothic" w:cs="Arial"/>
                <w:b/>
                <w:lang w:val="es-MX"/>
              </w:rPr>
            </w:pPr>
            <w:r>
              <w:rPr>
                <w:rFonts w:ascii="Century Gothic" w:eastAsia="Calibri" w:hAnsi="Century Gothic" w:cs="Arial"/>
                <w:b/>
                <w:lang w:val="es-MX"/>
              </w:rPr>
              <w:t>Envía a DGP y recaba acuses.</w:t>
            </w:r>
          </w:p>
        </w:tc>
        <w:tc>
          <w:tcPr>
            <w:tcW w:w="4712" w:type="dxa"/>
          </w:tcPr>
          <w:p w:rsidR="00A20288" w:rsidRDefault="0091264E" w:rsidP="0091264E">
            <w:pPr>
              <w:pStyle w:val="Prrafodelista"/>
              <w:numPr>
                <w:ilvl w:val="1"/>
                <w:numId w:val="9"/>
              </w:numPr>
              <w:spacing w:before="120" w:after="60"/>
              <w:ind w:left="340" w:hanging="340"/>
              <w:contextualSpacing w:val="0"/>
              <w:jc w:val="both"/>
              <w:rPr>
                <w:rFonts w:ascii="Century Gothic" w:hAnsi="Century Gothic"/>
                <w:szCs w:val="22"/>
                <w:lang w:val="es-MX"/>
              </w:rPr>
            </w:pPr>
            <w:r>
              <w:rPr>
                <w:rFonts w:ascii="Century Gothic" w:hAnsi="Century Gothic"/>
                <w:szCs w:val="22"/>
                <w:lang w:val="es-MX"/>
              </w:rPr>
              <w:t>Envía a la Dirección General de Personal, oficio y relaciones</w:t>
            </w:r>
            <w:r w:rsidR="00455A4E">
              <w:rPr>
                <w:rFonts w:ascii="Century Gothic" w:hAnsi="Century Gothic"/>
                <w:szCs w:val="22"/>
                <w:lang w:val="es-MX"/>
              </w:rPr>
              <w:t>.</w:t>
            </w:r>
          </w:p>
          <w:p w:rsidR="00455A4E" w:rsidRPr="006607A9" w:rsidRDefault="0091264E" w:rsidP="006607A9">
            <w:pPr>
              <w:pStyle w:val="Prrafodelista"/>
              <w:numPr>
                <w:ilvl w:val="1"/>
                <w:numId w:val="9"/>
              </w:numPr>
              <w:spacing w:before="60" w:after="60"/>
              <w:ind w:left="340" w:hanging="340"/>
              <w:contextualSpacing w:val="0"/>
              <w:jc w:val="both"/>
              <w:rPr>
                <w:rFonts w:ascii="Century Gothic" w:hAnsi="Century Gothic"/>
                <w:szCs w:val="22"/>
                <w:lang w:val="es-MX"/>
              </w:rPr>
            </w:pPr>
            <w:r>
              <w:rPr>
                <w:rFonts w:ascii="Century Gothic" w:hAnsi="Century Gothic"/>
                <w:szCs w:val="22"/>
                <w:lang w:val="es-MX"/>
              </w:rPr>
              <w:t>Recaba acuse de recibido.</w:t>
            </w:r>
          </w:p>
        </w:tc>
        <w:tc>
          <w:tcPr>
            <w:tcW w:w="2552" w:type="dxa"/>
          </w:tcPr>
          <w:p w:rsidR="00A20288" w:rsidRPr="00AE07EF" w:rsidRDefault="00455A4E" w:rsidP="006607A9">
            <w:pPr>
              <w:spacing w:before="120" w:after="0"/>
              <w:jc w:val="center"/>
              <w:rPr>
                <w:rFonts w:ascii="Century Gothic" w:hAnsi="Century Gothic" w:cs="Arial"/>
                <w:b/>
                <w:sz w:val="20"/>
                <w:szCs w:val="20"/>
                <w:lang w:val="es-MX"/>
              </w:rPr>
            </w:pPr>
            <w:r>
              <w:rPr>
                <w:rFonts w:ascii="Century Gothic" w:hAnsi="Century Gothic" w:cs="Arial"/>
                <w:b/>
                <w:sz w:val="20"/>
                <w:szCs w:val="20"/>
                <w:lang w:val="es-MX"/>
              </w:rPr>
              <w:t>Área de Trámite</w:t>
            </w:r>
          </w:p>
        </w:tc>
      </w:tr>
      <w:tr w:rsidR="00A20288" w:rsidRPr="00400518" w:rsidTr="00DA5090">
        <w:tc>
          <w:tcPr>
            <w:tcW w:w="2518" w:type="dxa"/>
            <w:tcBorders>
              <w:top w:val="single" w:sz="4" w:space="0" w:color="auto"/>
              <w:bottom w:val="single" w:sz="4" w:space="0" w:color="auto"/>
            </w:tcBorders>
          </w:tcPr>
          <w:p w:rsidR="00A20288" w:rsidRDefault="0091264E" w:rsidP="0091264E">
            <w:pPr>
              <w:pStyle w:val="Prrafodelista"/>
              <w:numPr>
                <w:ilvl w:val="0"/>
                <w:numId w:val="9"/>
              </w:numPr>
              <w:spacing w:before="120"/>
              <w:ind w:left="459" w:hanging="459"/>
              <w:contextualSpacing w:val="0"/>
              <w:jc w:val="both"/>
              <w:rPr>
                <w:rFonts w:ascii="Century Gothic" w:eastAsia="Calibri" w:hAnsi="Century Gothic" w:cs="Arial"/>
                <w:b/>
                <w:lang w:val="es-MX"/>
              </w:rPr>
            </w:pPr>
            <w:r>
              <w:rPr>
                <w:rFonts w:ascii="Century Gothic" w:eastAsia="Calibri" w:hAnsi="Century Gothic" w:cs="Arial"/>
                <w:b/>
                <w:lang w:val="es-MX"/>
              </w:rPr>
              <w:t>Recibe y entrega al centro de trabajo.</w:t>
            </w:r>
          </w:p>
        </w:tc>
        <w:tc>
          <w:tcPr>
            <w:tcW w:w="4712" w:type="dxa"/>
          </w:tcPr>
          <w:p w:rsidR="00A20288" w:rsidRDefault="006607A9" w:rsidP="006607A9">
            <w:pPr>
              <w:pStyle w:val="Prrafodelista"/>
              <w:numPr>
                <w:ilvl w:val="1"/>
                <w:numId w:val="9"/>
              </w:numPr>
              <w:spacing w:before="120" w:after="60"/>
              <w:ind w:left="340" w:hanging="340"/>
              <w:contextualSpacing w:val="0"/>
              <w:jc w:val="both"/>
              <w:rPr>
                <w:rFonts w:ascii="Century Gothic" w:hAnsi="Century Gothic"/>
                <w:szCs w:val="22"/>
                <w:lang w:val="es-MX"/>
              </w:rPr>
            </w:pPr>
            <w:r>
              <w:rPr>
                <w:rFonts w:ascii="Century Gothic" w:hAnsi="Century Gothic"/>
                <w:szCs w:val="22"/>
                <w:lang w:val="es-MX"/>
              </w:rPr>
              <w:t xml:space="preserve">Recibe oficio de autorización </w:t>
            </w:r>
            <w:r w:rsidR="001E1237">
              <w:rPr>
                <w:rFonts w:ascii="Century Gothic" w:hAnsi="Century Gothic"/>
                <w:szCs w:val="22"/>
                <w:lang w:val="es-MX"/>
              </w:rPr>
              <w:t>de basificación para cambio de status</w:t>
            </w:r>
            <w:r w:rsidR="00B70BD3">
              <w:rPr>
                <w:rFonts w:ascii="Century Gothic" w:hAnsi="Century Gothic"/>
                <w:szCs w:val="22"/>
                <w:lang w:val="es-MX"/>
              </w:rPr>
              <w:t>.</w:t>
            </w:r>
          </w:p>
          <w:p w:rsidR="00B70BD3" w:rsidRDefault="006607A9" w:rsidP="006607A9">
            <w:pPr>
              <w:pStyle w:val="Prrafodelista"/>
              <w:numPr>
                <w:ilvl w:val="1"/>
                <w:numId w:val="9"/>
              </w:numPr>
              <w:spacing w:before="60" w:after="60"/>
              <w:ind w:left="340" w:hanging="340"/>
              <w:contextualSpacing w:val="0"/>
              <w:jc w:val="both"/>
              <w:rPr>
                <w:rFonts w:ascii="Century Gothic" w:hAnsi="Century Gothic"/>
                <w:szCs w:val="22"/>
                <w:lang w:val="es-MX"/>
              </w:rPr>
            </w:pPr>
            <w:r>
              <w:rPr>
                <w:rFonts w:ascii="Century Gothic" w:hAnsi="Century Gothic"/>
                <w:szCs w:val="22"/>
                <w:lang w:val="es-MX"/>
              </w:rPr>
              <w:t xml:space="preserve">Elabora oficio </w:t>
            </w:r>
            <w:r w:rsidR="001E1237">
              <w:rPr>
                <w:rFonts w:ascii="Century Gothic" w:hAnsi="Century Gothic"/>
                <w:szCs w:val="22"/>
                <w:lang w:val="es-MX"/>
              </w:rPr>
              <w:t xml:space="preserve">de envío </w:t>
            </w:r>
            <w:r>
              <w:rPr>
                <w:rFonts w:ascii="Century Gothic" w:hAnsi="Century Gothic"/>
                <w:szCs w:val="22"/>
                <w:lang w:val="es-MX"/>
              </w:rPr>
              <w:t>y relación por centro de trabajo.</w:t>
            </w:r>
          </w:p>
          <w:p w:rsidR="006607A9" w:rsidRDefault="006607A9" w:rsidP="006607A9">
            <w:pPr>
              <w:pStyle w:val="Prrafodelista"/>
              <w:numPr>
                <w:ilvl w:val="1"/>
                <w:numId w:val="9"/>
              </w:numPr>
              <w:spacing w:before="60" w:after="60"/>
              <w:ind w:left="340" w:hanging="340"/>
              <w:contextualSpacing w:val="0"/>
              <w:jc w:val="both"/>
              <w:rPr>
                <w:rFonts w:ascii="Century Gothic" w:hAnsi="Century Gothic"/>
                <w:szCs w:val="22"/>
                <w:lang w:val="es-MX"/>
              </w:rPr>
            </w:pPr>
            <w:r>
              <w:rPr>
                <w:rFonts w:ascii="Century Gothic" w:hAnsi="Century Gothic"/>
                <w:szCs w:val="22"/>
                <w:lang w:val="es-MX"/>
              </w:rPr>
              <w:t>Entrega al centro de trabajo y recaba acuse de recibido</w:t>
            </w:r>
            <w:r w:rsidR="001E1237">
              <w:rPr>
                <w:rFonts w:ascii="Century Gothic" w:hAnsi="Century Gothic"/>
                <w:szCs w:val="22"/>
                <w:lang w:val="es-MX"/>
              </w:rPr>
              <w:t>.</w:t>
            </w:r>
          </w:p>
          <w:p w:rsidR="0008127F" w:rsidRDefault="0008127F" w:rsidP="006607A9">
            <w:pPr>
              <w:pStyle w:val="Prrafodelista"/>
              <w:ind w:left="340"/>
              <w:contextualSpacing w:val="0"/>
              <w:jc w:val="both"/>
              <w:rPr>
                <w:rFonts w:ascii="Century Gothic" w:hAnsi="Century Gothic"/>
                <w:szCs w:val="22"/>
                <w:lang w:val="es-MX"/>
              </w:rPr>
            </w:pPr>
          </w:p>
        </w:tc>
        <w:tc>
          <w:tcPr>
            <w:tcW w:w="2552" w:type="dxa"/>
          </w:tcPr>
          <w:p w:rsidR="00A20288" w:rsidRPr="00AE07EF" w:rsidRDefault="00B70BD3" w:rsidP="006607A9">
            <w:pPr>
              <w:spacing w:before="120" w:after="0"/>
              <w:jc w:val="center"/>
              <w:rPr>
                <w:rFonts w:ascii="Century Gothic" w:hAnsi="Century Gothic" w:cs="Arial"/>
                <w:b/>
                <w:sz w:val="20"/>
                <w:szCs w:val="20"/>
                <w:lang w:val="es-MX"/>
              </w:rPr>
            </w:pPr>
            <w:r>
              <w:rPr>
                <w:rFonts w:ascii="Century Gothic" w:hAnsi="Century Gothic" w:cs="Arial"/>
                <w:b/>
                <w:sz w:val="20"/>
                <w:szCs w:val="20"/>
                <w:lang w:val="es-MX"/>
              </w:rPr>
              <w:t xml:space="preserve">Área de </w:t>
            </w:r>
            <w:r w:rsidR="006607A9">
              <w:rPr>
                <w:rFonts w:ascii="Century Gothic" w:hAnsi="Century Gothic" w:cs="Arial"/>
                <w:b/>
                <w:sz w:val="20"/>
                <w:szCs w:val="20"/>
                <w:lang w:val="es-MX"/>
              </w:rPr>
              <w:t>Trámite</w:t>
            </w:r>
          </w:p>
        </w:tc>
      </w:tr>
    </w:tbl>
    <w:p w:rsidR="00CC00EC" w:rsidRPr="00992417" w:rsidRDefault="00CC00EC" w:rsidP="00F032A2">
      <w:pPr>
        <w:spacing w:after="0"/>
        <w:rPr>
          <w:rFonts w:ascii="Century Gothic" w:hAnsi="Century Gothic" w:cs="Arial"/>
          <w:sz w:val="20"/>
          <w:szCs w:val="20"/>
          <w:lang w:val="es-E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227"/>
        <w:gridCol w:w="6379"/>
      </w:tblGrid>
      <w:tr w:rsidR="00CC00EC" w:rsidRPr="00992417" w:rsidTr="00346718">
        <w:tc>
          <w:tcPr>
            <w:tcW w:w="32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CC00EC" w:rsidRPr="00992417" w:rsidRDefault="00CC00EC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</w:rPr>
            </w:pPr>
            <w:r w:rsidRPr="00992417">
              <w:rPr>
                <w:rFonts w:ascii="Century Gothic" w:hAnsi="Century Gothic"/>
                <w:b/>
                <w:sz w:val="20"/>
                <w:szCs w:val="20"/>
              </w:rPr>
              <w:t>TIEMPO APROXIMADO DE EJECUCIÓN: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00EC" w:rsidRPr="00992417" w:rsidRDefault="00F17465" w:rsidP="00346718">
            <w:pPr>
              <w:spacing w:after="60"/>
              <w:rPr>
                <w:rFonts w:ascii="Century Gothic" w:hAnsi="Century Gothic"/>
                <w:b/>
                <w:sz w:val="20"/>
                <w:szCs w:val="20"/>
              </w:rPr>
            </w:pPr>
            <w:r>
              <w:rPr>
                <w:rFonts w:ascii="Century Gothic" w:hAnsi="Century Gothic"/>
                <w:b/>
                <w:sz w:val="20"/>
                <w:szCs w:val="20"/>
              </w:rPr>
              <w:t>90 días</w:t>
            </w:r>
          </w:p>
        </w:tc>
      </w:tr>
    </w:tbl>
    <w:p w:rsidR="00CC00EC" w:rsidRPr="00992417" w:rsidRDefault="00CC00EC" w:rsidP="00CC00EC">
      <w:pPr>
        <w:spacing w:after="60"/>
        <w:rPr>
          <w:rFonts w:ascii="Century Gothic" w:hAnsi="Century Gothic"/>
          <w:b/>
          <w:sz w:val="20"/>
          <w:szCs w:val="20"/>
        </w:rPr>
      </w:pPr>
    </w:p>
    <w:p w:rsidR="00CC00EC" w:rsidRPr="00992417" w:rsidRDefault="00CC00EC" w:rsidP="00CC00EC">
      <w:pPr>
        <w:rPr>
          <w:rFonts w:ascii="Century Gothic" w:hAnsi="Century Gothic"/>
          <w:b/>
          <w:sz w:val="20"/>
          <w:szCs w:val="20"/>
        </w:rPr>
        <w:sectPr w:rsidR="00CC00EC" w:rsidRPr="00992417" w:rsidSect="00B338B3">
          <w:headerReference w:type="even" r:id="rId22"/>
          <w:headerReference w:type="default" r:id="rId23"/>
          <w:footerReference w:type="even" r:id="rId24"/>
          <w:footerReference w:type="default" r:id="rId25"/>
          <w:headerReference w:type="first" r:id="rId26"/>
          <w:pgSz w:w="12240" w:h="15840"/>
          <w:pgMar w:top="1134" w:right="1134" w:bottom="1134" w:left="1134" w:header="709" w:footer="709" w:gutter="0"/>
          <w:cols w:space="708"/>
          <w:docGrid w:linePitch="360"/>
        </w:sectPr>
      </w:pPr>
    </w:p>
    <w:p w:rsidR="00CC00EC" w:rsidRPr="00992417" w:rsidRDefault="00CC00EC" w:rsidP="00F032A2">
      <w:pPr>
        <w:spacing w:after="0"/>
        <w:rPr>
          <w:rFonts w:ascii="Century Gothic" w:hAnsi="Century Gothic" w:cs="Arial"/>
          <w:sz w:val="20"/>
          <w:szCs w:val="20"/>
          <w:lang w:val="es-ES"/>
        </w:rPr>
      </w:pPr>
      <w:permStart w:id="435846950" w:edGrp="everyone"/>
      <w:permEnd w:id="435846950"/>
    </w:p>
    <w:tbl>
      <w:tblPr>
        <w:tblStyle w:val="Tablaconcuadrcula"/>
        <w:tblW w:w="0" w:type="auto"/>
        <w:tblBorders>
          <w:top w:val="single" w:sz="12" w:space="0" w:color="E36C0A" w:themeColor="accent6" w:themeShade="BF"/>
          <w:left w:val="single" w:sz="12" w:space="0" w:color="E36C0A" w:themeColor="accent6" w:themeShade="BF"/>
          <w:bottom w:val="single" w:sz="12" w:space="0" w:color="E36C0A" w:themeColor="accent6" w:themeShade="BF"/>
          <w:right w:val="single" w:sz="12" w:space="0" w:color="E36C0A" w:themeColor="accent6" w:themeShade="BF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3"/>
        <w:gridCol w:w="1972"/>
        <w:gridCol w:w="4145"/>
        <w:gridCol w:w="2371"/>
        <w:gridCol w:w="276"/>
      </w:tblGrid>
      <w:tr w:rsidR="00530503" w:rsidRPr="00992417" w:rsidTr="005F4C3C">
        <w:trPr>
          <w:trHeight w:val="293"/>
        </w:trPr>
        <w:tc>
          <w:tcPr>
            <w:tcW w:w="383" w:type="dxa"/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1972" w:type="dxa"/>
            <w:tcBorders>
              <w:right w:val="nil"/>
            </w:tcBorders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516" w:type="dxa"/>
            <w:gridSpan w:val="2"/>
            <w:tcBorders>
              <w:top w:val="single" w:sz="12" w:space="0" w:color="E36C0A" w:themeColor="accent6" w:themeShade="BF"/>
              <w:left w:val="nil"/>
              <w:bottom w:val="nil"/>
              <w:right w:val="nil"/>
            </w:tcBorders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76" w:type="dxa"/>
            <w:tcBorders>
              <w:left w:val="nil"/>
            </w:tcBorders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5F4C3C" w:rsidRPr="00400518" w:rsidTr="005F4C3C">
        <w:trPr>
          <w:trHeight w:val="323"/>
        </w:trPr>
        <w:tc>
          <w:tcPr>
            <w:tcW w:w="383" w:type="dxa"/>
            <w:tcBorders>
              <w:bottom w:val="nil"/>
            </w:tcBorders>
            <w:vAlign w:val="center"/>
          </w:tcPr>
          <w:p w:rsidR="005F4C3C" w:rsidRPr="00992417" w:rsidRDefault="005F4C3C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1972" w:type="dxa"/>
            <w:tcBorders>
              <w:bottom w:val="nil"/>
              <w:right w:val="nil"/>
            </w:tcBorders>
            <w:vAlign w:val="center"/>
          </w:tcPr>
          <w:p w:rsidR="005F4C3C" w:rsidRPr="00992417" w:rsidRDefault="005F4C3C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sz w:val="20"/>
                <w:szCs w:val="20"/>
              </w:rPr>
              <w:t>Procedimiento</w:t>
            </w:r>
            <w:proofErr w:type="spellEnd"/>
            <w:r w:rsidRPr="00992417">
              <w:rPr>
                <w:rFonts w:ascii="Century Gothic" w:hAnsi="Century Gothic"/>
                <w:b/>
                <w:sz w:val="20"/>
                <w:szCs w:val="20"/>
              </w:rPr>
              <w:t xml:space="preserve">: </w:t>
            </w:r>
          </w:p>
        </w:tc>
        <w:tc>
          <w:tcPr>
            <w:tcW w:w="6516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4C3C" w:rsidRPr="004971E0" w:rsidRDefault="005F4C3C" w:rsidP="0085105C">
            <w:pPr>
              <w:pStyle w:val="DGICOI"/>
            </w:pPr>
            <w:r w:rsidRPr="004971E0">
              <w:rPr>
                <w:rStyle w:val="DGICOGLOSARIOCar"/>
              </w:rPr>
              <w:t>Trámitación de basificación</w:t>
            </w:r>
          </w:p>
        </w:tc>
        <w:tc>
          <w:tcPr>
            <w:tcW w:w="276" w:type="dxa"/>
            <w:tcBorders>
              <w:left w:val="nil"/>
              <w:bottom w:val="nil"/>
            </w:tcBorders>
            <w:vAlign w:val="center"/>
          </w:tcPr>
          <w:p w:rsidR="005F4C3C" w:rsidRPr="00992417" w:rsidRDefault="005F4C3C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530503" w:rsidRPr="00400518" w:rsidTr="005F4C3C">
        <w:trPr>
          <w:trHeight w:val="293"/>
        </w:trPr>
        <w:tc>
          <w:tcPr>
            <w:tcW w:w="383" w:type="dxa"/>
            <w:tcBorders>
              <w:top w:val="nil"/>
              <w:bottom w:val="nil"/>
              <w:right w:val="nil"/>
            </w:tcBorders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11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371" w:type="dxa"/>
            <w:tcBorders>
              <w:top w:val="nil"/>
              <w:left w:val="nil"/>
              <w:bottom w:val="nil"/>
              <w:right w:val="nil"/>
            </w:tcBorders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nil"/>
            </w:tcBorders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2F28E6" w:rsidRPr="00992417" w:rsidTr="005F4C3C">
        <w:trPr>
          <w:trHeight w:val="575"/>
        </w:trPr>
        <w:tc>
          <w:tcPr>
            <w:tcW w:w="383" w:type="dxa"/>
            <w:tcBorders>
              <w:top w:val="nil"/>
              <w:bottom w:val="nil"/>
              <w:right w:val="nil"/>
            </w:tcBorders>
            <w:vAlign w:val="center"/>
          </w:tcPr>
          <w:p w:rsidR="002F28E6" w:rsidRPr="00992417" w:rsidRDefault="002F28E6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117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F28E6" w:rsidRPr="00992417" w:rsidRDefault="002F28E6" w:rsidP="007D3A13">
            <w:pPr>
              <w:spacing w:after="60"/>
              <w:jc w:val="right"/>
              <w:rPr>
                <w:rFonts w:ascii="Century Gothic" w:hAnsi="Century Gothic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sz w:val="20"/>
                <w:szCs w:val="20"/>
              </w:rPr>
              <w:t>Código</w:t>
            </w:r>
            <w:proofErr w:type="spellEnd"/>
            <w:r w:rsidRPr="00992417">
              <w:rPr>
                <w:rFonts w:ascii="Century Gothic" w:hAnsi="Century Gothic"/>
                <w:b/>
                <w:sz w:val="20"/>
                <w:szCs w:val="20"/>
              </w:rPr>
              <w:t xml:space="preserve">: </w:t>
            </w:r>
            <w:hyperlink w:anchor="tres" w:history="1"/>
          </w:p>
        </w:tc>
        <w:sdt>
          <w:sdtPr>
            <w:id w:val="25441263"/>
            <w:text/>
          </w:sdtPr>
          <w:sdtEndPr/>
          <w:sdtContent>
            <w:tc>
              <w:tcPr>
                <w:tcW w:w="2371" w:type="dxa"/>
                <w:tcBorders>
                  <w:top w:val="nil"/>
                  <w:left w:val="nil"/>
                  <w:bottom w:val="nil"/>
                  <w:right w:val="nil"/>
                </w:tcBorders>
                <w:vAlign w:val="center"/>
              </w:tcPr>
              <w:p w:rsidR="002F28E6" w:rsidRPr="00992417" w:rsidRDefault="002F28E6" w:rsidP="00920D0B">
                <w:pPr>
                  <w:pStyle w:val="DGICOI"/>
                </w:pPr>
                <w:r>
                  <w:t>5</w:t>
                </w:r>
                <w:r w:rsidR="00F848E7">
                  <w:t>13-PR</w:t>
                </w:r>
                <w:r w:rsidR="00BE349F">
                  <w:t>-00</w:t>
                </w:r>
              </w:p>
            </w:tc>
          </w:sdtContent>
        </w:sdt>
        <w:tc>
          <w:tcPr>
            <w:tcW w:w="276" w:type="dxa"/>
            <w:tcBorders>
              <w:top w:val="nil"/>
              <w:left w:val="nil"/>
              <w:bottom w:val="nil"/>
            </w:tcBorders>
            <w:vAlign w:val="center"/>
          </w:tcPr>
          <w:p w:rsidR="002F28E6" w:rsidRPr="00992417" w:rsidRDefault="002F28E6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530503" w:rsidRPr="00992417" w:rsidTr="005F4C3C">
        <w:trPr>
          <w:trHeight w:val="303"/>
        </w:trPr>
        <w:tc>
          <w:tcPr>
            <w:tcW w:w="383" w:type="dxa"/>
            <w:tcBorders>
              <w:top w:val="nil"/>
              <w:bottom w:val="single" w:sz="12" w:space="0" w:color="E36C0A" w:themeColor="accent6" w:themeShade="BF"/>
              <w:right w:val="nil"/>
            </w:tcBorders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117" w:type="dxa"/>
            <w:gridSpan w:val="2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371" w:type="dxa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12" w:space="0" w:color="E36C0A" w:themeColor="accent6" w:themeShade="BF"/>
            </w:tcBorders>
          </w:tcPr>
          <w:p w:rsidR="00530503" w:rsidRPr="00992417" w:rsidRDefault="00530503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</w:tbl>
    <w:p w:rsidR="00530503" w:rsidRDefault="00530503" w:rsidP="007428A4">
      <w:pPr>
        <w:spacing w:after="60"/>
        <w:rPr>
          <w:rFonts w:ascii="Century Gothic" w:hAnsi="Century Gothic"/>
          <w:b/>
          <w:sz w:val="20"/>
          <w:szCs w:val="20"/>
          <w:lang w:val="es-ES"/>
        </w:rPr>
      </w:pPr>
    </w:p>
    <w:p w:rsidR="0085516F" w:rsidRDefault="0085516F" w:rsidP="007428A4">
      <w:pPr>
        <w:spacing w:after="60"/>
        <w:rPr>
          <w:rFonts w:ascii="Century Gothic" w:hAnsi="Century Gothic"/>
          <w:b/>
          <w:sz w:val="20"/>
          <w:szCs w:val="20"/>
          <w:lang w:val="es-ES"/>
        </w:rPr>
      </w:pPr>
    </w:p>
    <w:p w:rsidR="0085516F" w:rsidRPr="00992417" w:rsidRDefault="0085516F" w:rsidP="007428A4">
      <w:pPr>
        <w:spacing w:after="60"/>
        <w:rPr>
          <w:rFonts w:ascii="Century Gothic" w:hAnsi="Century Gothic"/>
          <w:b/>
          <w:sz w:val="20"/>
          <w:szCs w:val="20"/>
          <w:lang w:val="es-ES"/>
        </w:rPr>
      </w:pPr>
    </w:p>
    <w:p w:rsidR="007428A4" w:rsidRPr="00992417" w:rsidRDefault="007428A4" w:rsidP="007428A4">
      <w:pPr>
        <w:spacing w:after="60"/>
        <w:rPr>
          <w:rFonts w:ascii="Century Gothic" w:hAnsi="Century Gothic"/>
          <w:b/>
          <w:sz w:val="20"/>
          <w:szCs w:val="20"/>
        </w:rPr>
      </w:pPr>
      <w:r w:rsidRPr="00992417">
        <w:rPr>
          <w:rFonts w:ascii="Century Gothic" w:hAnsi="Century Gothic"/>
          <w:b/>
          <w:sz w:val="20"/>
          <w:szCs w:val="20"/>
        </w:rPr>
        <w:t>ANEXOS</w:t>
      </w:r>
    </w:p>
    <w:tbl>
      <w:tblPr>
        <w:tblStyle w:val="Tablaconcuadrcula"/>
        <w:tblW w:w="0" w:type="auto"/>
        <w:jc w:val="center"/>
        <w:tblInd w:w="-6796" w:type="dxa"/>
        <w:tblBorders>
          <w:top w:val="single" w:sz="4" w:space="0" w:color="984806" w:themeColor="accent6" w:themeShade="80"/>
          <w:left w:val="single" w:sz="4" w:space="0" w:color="984806" w:themeColor="accent6" w:themeShade="80"/>
          <w:bottom w:val="single" w:sz="4" w:space="0" w:color="984806" w:themeColor="accent6" w:themeShade="80"/>
          <w:right w:val="single" w:sz="4" w:space="0" w:color="984806" w:themeColor="accent6" w:themeShade="80"/>
          <w:insideH w:val="single" w:sz="4" w:space="0" w:color="984806" w:themeColor="accent6" w:themeShade="80"/>
          <w:insideV w:val="single" w:sz="4" w:space="0" w:color="984806" w:themeColor="accent6" w:themeShade="80"/>
        </w:tblBorders>
        <w:shd w:val="clear" w:color="auto" w:fill="FBD4B4" w:themeFill="accent6" w:themeFillTint="66"/>
        <w:tblLook w:val="04A0" w:firstRow="1" w:lastRow="0" w:firstColumn="1" w:lastColumn="0" w:noHBand="0" w:noVBand="1"/>
      </w:tblPr>
      <w:tblGrid>
        <w:gridCol w:w="3412"/>
        <w:gridCol w:w="3108"/>
        <w:gridCol w:w="2789"/>
      </w:tblGrid>
      <w:tr w:rsidR="008367AD" w:rsidRPr="00992417" w:rsidTr="00FA477C">
        <w:trPr>
          <w:jc w:val="center"/>
        </w:trPr>
        <w:tc>
          <w:tcPr>
            <w:tcW w:w="3412" w:type="dxa"/>
            <w:shd w:val="clear" w:color="auto" w:fill="FBD4B4" w:themeFill="accent6" w:themeFillTint="66"/>
          </w:tcPr>
          <w:p w:rsidR="007428A4" w:rsidRPr="00992417" w:rsidRDefault="007428A4" w:rsidP="00FA477C">
            <w:pPr>
              <w:spacing w:after="60"/>
              <w:ind w:left="-821" w:firstLine="167"/>
              <w:jc w:val="center"/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>Nombre</w:t>
            </w:r>
            <w:proofErr w:type="spellEnd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 xml:space="preserve"> del </w:t>
            </w:r>
            <w:proofErr w:type="spellStart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>Documento</w:t>
            </w:r>
            <w:proofErr w:type="spellEnd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 xml:space="preserve"> </w:t>
            </w:r>
          </w:p>
        </w:tc>
        <w:tc>
          <w:tcPr>
            <w:tcW w:w="3108" w:type="dxa"/>
            <w:shd w:val="clear" w:color="auto" w:fill="FBD4B4" w:themeFill="accent6" w:themeFillTint="66"/>
          </w:tcPr>
          <w:p w:rsidR="007428A4" w:rsidRPr="00992417" w:rsidRDefault="007428A4" w:rsidP="00220BB7">
            <w:pPr>
              <w:spacing w:after="60"/>
              <w:jc w:val="center"/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>Propósito</w:t>
            </w:r>
            <w:proofErr w:type="spellEnd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 xml:space="preserve"> </w:t>
            </w:r>
          </w:p>
        </w:tc>
        <w:tc>
          <w:tcPr>
            <w:tcW w:w="2789" w:type="dxa"/>
            <w:shd w:val="clear" w:color="auto" w:fill="FBD4B4" w:themeFill="accent6" w:themeFillTint="66"/>
          </w:tcPr>
          <w:p w:rsidR="007428A4" w:rsidRPr="00992417" w:rsidRDefault="007428A4" w:rsidP="00220BB7">
            <w:pPr>
              <w:spacing w:after="60"/>
              <w:jc w:val="center"/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>Código</w:t>
            </w:r>
            <w:proofErr w:type="spellEnd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 xml:space="preserve"> del </w:t>
            </w:r>
            <w:proofErr w:type="spellStart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>documento</w:t>
            </w:r>
            <w:proofErr w:type="spellEnd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 xml:space="preserve"> </w:t>
            </w:r>
          </w:p>
        </w:tc>
      </w:tr>
    </w:tbl>
    <w:p w:rsidR="007428A4" w:rsidRPr="00F515F8" w:rsidRDefault="007428A4" w:rsidP="007428A4">
      <w:pPr>
        <w:spacing w:after="0"/>
        <w:rPr>
          <w:rFonts w:ascii="Century Gothic" w:hAnsi="Century Gothic"/>
          <w:sz w:val="4"/>
          <w:szCs w:val="4"/>
        </w:rPr>
      </w:pPr>
    </w:p>
    <w:tbl>
      <w:tblPr>
        <w:tblStyle w:val="Tablaconcuadrcula"/>
        <w:tblW w:w="0" w:type="auto"/>
        <w:jc w:val="center"/>
        <w:tblInd w:w="-1609" w:type="dxa"/>
        <w:tblLook w:val="04A0" w:firstRow="1" w:lastRow="0" w:firstColumn="1" w:lastColumn="0" w:noHBand="0" w:noVBand="1"/>
      </w:tblPr>
      <w:tblGrid>
        <w:gridCol w:w="3297"/>
        <w:gridCol w:w="3118"/>
        <w:gridCol w:w="2779"/>
      </w:tblGrid>
      <w:tr w:rsidR="00095564" w:rsidRPr="00095564" w:rsidTr="008367AD">
        <w:trPr>
          <w:jc w:val="center"/>
        </w:trPr>
        <w:tc>
          <w:tcPr>
            <w:tcW w:w="3297" w:type="dxa"/>
          </w:tcPr>
          <w:p w:rsidR="00095564" w:rsidRPr="00992417" w:rsidRDefault="00095564" w:rsidP="001C393E">
            <w:pPr>
              <w:pStyle w:val="Continuarlista"/>
              <w:numPr>
                <w:ilvl w:val="0"/>
                <w:numId w:val="0"/>
              </w:numPr>
              <w:spacing w:before="120"/>
              <w:jc w:val="both"/>
              <w:rPr>
                <w:rFonts w:ascii="Century Gothic" w:hAnsi="Century Gothic"/>
              </w:rPr>
            </w:pPr>
            <w:permStart w:id="1651127411" w:edGrp="everyone" w:colFirst="0" w:colLast="0"/>
            <w:permStart w:id="2143567555" w:edGrp="everyone" w:colFirst="1" w:colLast="1"/>
            <w:permStart w:id="232017888" w:edGrp="everyone" w:colFirst="2" w:colLast="2"/>
            <w:permStart w:id="1592995881" w:edGrp="everyone" w:colFirst="3" w:colLast="3"/>
          </w:p>
        </w:tc>
        <w:tc>
          <w:tcPr>
            <w:tcW w:w="3118" w:type="dxa"/>
          </w:tcPr>
          <w:p w:rsidR="00095564" w:rsidRPr="00992417" w:rsidRDefault="00095564" w:rsidP="00346718">
            <w:pPr>
              <w:spacing w:before="120" w:after="60"/>
              <w:jc w:val="both"/>
              <w:rPr>
                <w:rFonts w:ascii="Century Gothic" w:hAnsi="Century Gothic" w:cs="Arial"/>
                <w:sz w:val="20"/>
                <w:szCs w:val="20"/>
                <w:lang w:val="es-ES"/>
              </w:rPr>
            </w:pPr>
          </w:p>
        </w:tc>
        <w:tc>
          <w:tcPr>
            <w:tcW w:w="2779" w:type="dxa"/>
          </w:tcPr>
          <w:p w:rsidR="00095564" w:rsidRPr="00095564" w:rsidRDefault="00095564" w:rsidP="00346718">
            <w:pPr>
              <w:spacing w:before="120" w:after="60"/>
              <w:jc w:val="center"/>
              <w:rPr>
                <w:rFonts w:ascii="Century Gothic" w:hAnsi="Century Gothic"/>
                <w:sz w:val="20"/>
                <w:szCs w:val="20"/>
                <w:lang w:val="es-ES"/>
              </w:rPr>
            </w:pPr>
          </w:p>
        </w:tc>
      </w:tr>
      <w:tr w:rsidR="00FF0870" w:rsidRPr="00095564" w:rsidTr="008367AD">
        <w:trPr>
          <w:jc w:val="center"/>
        </w:trPr>
        <w:tc>
          <w:tcPr>
            <w:tcW w:w="3297" w:type="dxa"/>
          </w:tcPr>
          <w:p w:rsidR="00FF0870" w:rsidRPr="00992417" w:rsidRDefault="00FF0870" w:rsidP="001C393E">
            <w:pPr>
              <w:pStyle w:val="Continuarlista"/>
              <w:numPr>
                <w:ilvl w:val="0"/>
                <w:numId w:val="0"/>
              </w:numPr>
              <w:spacing w:before="120"/>
              <w:jc w:val="both"/>
              <w:rPr>
                <w:rFonts w:ascii="Century Gothic" w:hAnsi="Century Gothic"/>
              </w:rPr>
            </w:pPr>
            <w:permStart w:id="348735893" w:edGrp="everyone" w:colFirst="0" w:colLast="0"/>
            <w:permStart w:id="1909264087" w:edGrp="everyone" w:colFirst="1" w:colLast="1"/>
            <w:permStart w:id="958928451" w:edGrp="everyone" w:colFirst="2" w:colLast="2"/>
            <w:permStart w:id="488467206" w:edGrp="everyone" w:colFirst="3" w:colLast="3"/>
            <w:permEnd w:id="1651127411"/>
            <w:permEnd w:id="2143567555"/>
            <w:permEnd w:id="232017888"/>
            <w:permEnd w:id="1592995881"/>
          </w:p>
        </w:tc>
        <w:tc>
          <w:tcPr>
            <w:tcW w:w="3118" w:type="dxa"/>
          </w:tcPr>
          <w:p w:rsidR="00FF0870" w:rsidRPr="00992417" w:rsidRDefault="00FF0870" w:rsidP="00346718">
            <w:pPr>
              <w:spacing w:before="120" w:after="60"/>
              <w:jc w:val="both"/>
              <w:rPr>
                <w:rFonts w:ascii="Century Gothic" w:hAnsi="Century Gothic" w:cs="Arial"/>
                <w:sz w:val="20"/>
                <w:szCs w:val="20"/>
                <w:lang w:val="es-ES"/>
              </w:rPr>
            </w:pPr>
          </w:p>
        </w:tc>
        <w:tc>
          <w:tcPr>
            <w:tcW w:w="2779" w:type="dxa"/>
          </w:tcPr>
          <w:p w:rsidR="00FF0870" w:rsidRPr="00095564" w:rsidRDefault="00FF0870" w:rsidP="00346718">
            <w:pPr>
              <w:spacing w:before="120" w:after="60"/>
              <w:jc w:val="center"/>
              <w:rPr>
                <w:rFonts w:ascii="Century Gothic" w:hAnsi="Century Gothic"/>
                <w:sz w:val="20"/>
                <w:szCs w:val="20"/>
                <w:lang w:val="es-ES"/>
              </w:rPr>
            </w:pPr>
          </w:p>
        </w:tc>
      </w:tr>
      <w:tr w:rsidR="00FF0870" w:rsidRPr="00095564" w:rsidTr="008367AD">
        <w:trPr>
          <w:jc w:val="center"/>
        </w:trPr>
        <w:tc>
          <w:tcPr>
            <w:tcW w:w="3297" w:type="dxa"/>
          </w:tcPr>
          <w:p w:rsidR="00FF0870" w:rsidRPr="00992417" w:rsidRDefault="00FF0870" w:rsidP="001C393E">
            <w:pPr>
              <w:pStyle w:val="Continuarlista"/>
              <w:numPr>
                <w:ilvl w:val="0"/>
                <w:numId w:val="0"/>
              </w:numPr>
              <w:spacing w:before="120"/>
              <w:jc w:val="both"/>
              <w:rPr>
                <w:rFonts w:ascii="Century Gothic" w:hAnsi="Century Gothic"/>
              </w:rPr>
            </w:pPr>
            <w:permStart w:id="403973112" w:edGrp="everyone" w:colFirst="0" w:colLast="0"/>
            <w:permStart w:id="1530882597" w:edGrp="everyone" w:colFirst="1" w:colLast="1"/>
            <w:permStart w:id="649546544" w:edGrp="everyone" w:colFirst="2" w:colLast="2"/>
            <w:permStart w:id="1946091879" w:edGrp="everyone" w:colFirst="3" w:colLast="3"/>
            <w:permEnd w:id="348735893"/>
            <w:permEnd w:id="1909264087"/>
            <w:permEnd w:id="958928451"/>
            <w:permEnd w:id="488467206"/>
          </w:p>
        </w:tc>
        <w:tc>
          <w:tcPr>
            <w:tcW w:w="3118" w:type="dxa"/>
          </w:tcPr>
          <w:p w:rsidR="00FF0870" w:rsidRPr="00992417" w:rsidRDefault="00FF0870" w:rsidP="00346718">
            <w:pPr>
              <w:spacing w:before="120" w:after="60"/>
              <w:jc w:val="both"/>
              <w:rPr>
                <w:rFonts w:ascii="Century Gothic" w:hAnsi="Century Gothic" w:cs="Arial"/>
                <w:sz w:val="20"/>
                <w:szCs w:val="20"/>
                <w:lang w:val="es-ES"/>
              </w:rPr>
            </w:pPr>
          </w:p>
        </w:tc>
        <w:tc>
          <w:tcPr>
            <w:tcW w:w="2779" w:type="dxa"/>
          </w:tcPr>
          <w:p w:rsidR="00FF0870" w:rsidRPr="00095564" w:rsidRDefault="00FF0870" w:rsidP="00346718">
            <w:pPr>
              <w:spacing w:before="120" w:after="60"/>
              <w:jc w:val="center"/>
              <w:rPr>
                <w:rFonts w:ascii="Century Gothic" w:hAnsi="Century Gothic"/>
                <w:sz w:val="20"/>
                <w:szCs w:val="20"/>
                <w:lang w:val="es-ES"/>
              </w:rPr>
            </w:pPr>
          </w:p>
        </w:tc>
      </w:tr>
      <w:tr w:rsidR="002635BE" w:rsidRPr="001A119E" w:rsidTr="008367AD">
        <w:trPr>
          <w:jc w:val="center"/>
        </w:trPr>
        <w:tc>
          <w:tcPr>
            <w:tcW w:w="3297" w:type="dxa"/>
          </w:tcPr>
          <w:p w:rsidR="002635BE" w:rsidRDefault="002635BE" w:rsidP="00346718">
            <w:pPr>
              <w:spacing w:before="120" w:after="60"/>
              <w:jc w:val="both"/>
              <w:rPr>
                <w:rFonts w:ascii="Century Gothic" w:hAnsi="Century Gothic"/>
                <w:sz w:val="20"/>
                <w:szCs w:val="20"/>
                <w:lang w:val="es-ES"/>
              </w:rPr>
            </w:pPr>
            <w:permStart w:id="934170169" w:edGrp="everyone" w:colFirst="0" w:colLast="0"/>
            <w:permStart w:id="1456754064" w:edGrp="everyone" w:colFirst="1" w:colLast="1"/>
            <w:permStart w:id="1903449743" w:edGrp="everyone" w:colFirst="2" w:colLast="2"/>
            <w:permStart w:id="388254895" w:edGrp="everyone" w:colFirst="3" w:colLast="3"/>
            <w:permEnd w:id="403973112"/>
            <w:permEnd w:id="1530882597"/>
            <w:permEnd w:id="649546544"/>
            <w:permEnd w:id="1946091879"/>
          </w:p>
        </w:tc>
        <w:tc>
          <w:tcPr>
            <w:tcW w:w="3118" w:type="dxa"/>
          </w:tcPr>
          <w:p w:rsidR="002635BE" w:rsidRPr="00992417" w:rsidRDefault="002635BE" w:rsidP="00346718">
            <w:pPr>
              <w:spacing w:before="120" w:after="60"/>
              <w:jc w:val="both"/>
              <w:rPr>
                <w:rFonts w:ascii="Century Gothic" w:hAnsi="Century Gothic" w:cs="Arial"/>
                <w:sz w:val="20"/>
                <w:szCs w:val="20"/>
                <w:lang w:val="es-ES"/>
              </w:rPr>
            </w:pPr>
          </w:p>
        </w:tc>
        <w:tc>
          <w:tcPr>
            <w:tcW w:w="2779" w:type="dxa"/>
          </w:tcPr>
          <w:p w:rsidR="002635BE" w:rsidRPr="00783BF9" w:rsidRDefault="002635BE" w:rsidP="00346718">
            <w:pPr>
              <w:spacing w:before="120" w:after="60"/>
              <w:jc w:val="center"/>
              <w:rPr>
                <w:rFonts w:ascii="Century Gothic" w:hAnsi="Century Gothic"/>
                <w:sz w:val="20"/>
                <w:szCs w:val="20"/>
                <w:lang w:val="es-ES"/>
              </w:rPr>
            </w:pPr>
          </w:p>
        </w:tc>
      </w:tr>
      <w:permEnd w:id="934170169"/>
      <w:permEnd w:id="1456754064"/>
      <w:permEnd w:id="1903449743"/>
      <w:permEnd w:id="388254895"/>
    </w:tbl>
    <w:p w:rsidR="007428A4" w:rsidRDefault="007428A4" w:rsidP="007428A4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p w:rsidR="0085516F" w:rsidRDefault="0085516F" w:rsidP="007428A4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p w:rsidR="0085516F" w:rsidRPr="00992417" w:rsidRDefault="0085516F" w:rsidP="007428A4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p w:rsidR="00527B2C" w:rsidRPr="00992417" w:rsidRDefault="00527B2C" w:rsidP="00527B2C">
      <w:pPr>
        <w:spacing w:after="60"/>
        <w:rPr>
          <w:rFonts w:ascii="Century Gothic" w:hAnsi="Century Gothic"/>
          <w:b/>
          <w:sz w:val="20"/>
          <w:szCs w:val="20"/>
          <w:lang w:val="es-ES"/>
        </w:rPr>
      </w:pPr>
      <w:permStart w:id="1709901269" w:edGrp="everyone"/>
      <w:permEnd w:id="1709901269"/>
      <w:r w:rsidRPr="00992417">
        <w:rPr>
          <w:rFonts w:ascii="Century Gothic" w:hAnsi="Century Gothic"/>
          <w:b/>
          <w:sz w:val="20"/>
          <w:szCs w:val="20"/>
          <w:lang w:val="es-ES"/>
        </w:rPr>
        <w:t>REGISTROS</w:t>
      </w:r>
    </w:p>
    <w:p w:rsidR="00C54592" w:rsidRPr="00992417" w:rsidRDefault="00C54592" w:rsidP="00527B2C">
      <w:pPr>
        <w:spacing w:after="60"/>
        <w:rPr>
          <w:rFonts w:ascii="Century Gothic" w:hAnsi="Century Gothic"/>
          <w:b/>
          <w:sz w:val="20"/>
          <w:szCs w:val="20"/>
          <w:lang w:val="es-ES"/>
        </w:rPr>
      </w:pPr>
    </w:p>
    <w:tbl>
      <w:tblPr>
        <w:tblStyle w:val="Tablaconcuadrcula"/>
        <w:tblW w:w="0" w:type="auto"/>
        <w:jc w:val="center"/>
        <w:tblBorders>
          <w:top w:val="single" w:sz="4" w:space="0" w:color="984806" w:themeColor="accent6" w:themeShade="80"/>
          <w:left w:val="single" w:sz="4" w:space="0" w:color="984806" w:themeColor="accent6" w:themeShade="80"/>
          <w:bottom w:val="single" w:sz="4" w:space="0" w:color="984806" w:themeColor="accent6" w:themeShade="80"/>
          <w:right w:val="single" w:sz="4" w:space="0" w:color="984806" w:themeColor="accent6" w:themeShade="80"/>
          <w:insideH w:val="single" w:sz="4" w:space="0" w:color="984806" w:themeColor="accent6" w:themeShade="80"/>
          <w:insideV w:val="single" w:sz="4" w:space="0" w:color="984806" w:themeColor="accent6" w:themeShade="80"/>
        </w:tblBorders>
        <w:shd w:val="clear" w:color="auto" w:fill="FBD4B4" w:themeFill="accent6" w:themeFillTint="66"/>
        <w:tblLook w:val="04A0" w:firstRow="1" w:lastRow="0" w:firstColumn="1" w:lastColumn="0" w:noHBand="0" w:noVBand="1"/>
      </w:tblPr>
      <w:tblGrid>
        <w:gridCol w:w="2040"/>
        <w:gridCol w:w="2511"/>
        <w:gridCol w:w="2494"/>
        <w:gridCol w:w="2102"/>
      </w:tblGrid>
      <w:tr w:rsidR="00527B2C" w:rsidRPr="001E1237" w:rsidTr="009E6AFC">
        <w:trPr>
          <w:jc w:val="center"/>
        </w:trPr>
        <w:tc>
          <w:tcPr>
            <w:tcW w:w="2065" w:type="dxa"/>
            <w:shd w:val="clear" w:color="auto" w:fill="FBD4B4" w:themeFill="accent6" w:themeFillTint="66"/>
            <w:vAlign w:val="center"/>
          </w:tcPr>
          <w:p w:rsidR="00527B2C" w:rsidRPr="00992417" w:rsidRDefault="00527B2C" w:rsidP="009E6AFC">
            <w:pPr>
              <w:spacing w:after="60"/>
              <w:jc w:val="center"/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ES"/>
              </w:rPr>
            </w:pPr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ES"/>
              </w:rPr>
              <w:t>Documentos de Trabajo</w:t>
            </w:r>
          </w:p>
        </w:tc>
        <w:tc>
          <w:tcPr>
            <w:tcW w:w="2552" w:type="dxa"/>
            <w:shd w:val="clear" w:color="auto" w:fill="FBD4B4" w:themeFill="accent6" w:themeFillTint="66"/>
            <w:vAlign w:val="center"/>
          </w:tcPr>
          <w:p w:rsidR="00527B2C" w:rsidRPr="00992417" w:rsidRDefault="00527B2C" w:rsidP="009E6AFC">
            <w:pPr>
              <w:spacing w:after="60"/>
              <w:jc w:val="center"/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</w:pPr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ES"/>
              </w:rPr>
              <w:t>Tiempo de conservación</w:t>
            </w:r>
          </w:p>
        </w:tc>
        <w:tc>
          <w:tcPr>
            <w:tcW w:w="2538" w:type="dxa"/>
            <w:shd w:val="clear" w:color="auto" w:fill="FBD4B4" w:themeFill="accent6" w:themeFillTint="66"/>
            <w:vAlign w:val="center"/>
          </w:tcPr>
          <w:p w:rsidR="00527B2C" w:rsidRPr="00992417" w:rsidRDefault="00527B2C" w:rsidP="009E6AFC">
            <w:pPr>
              <w:spacing w:after="60"/>
              <w:jc w:val="center"/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>Responsable</w:t>
            </w:r>
            <w:proofErr w:type="spellEnd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 xml:space="preserve"> de </w:t>
            </w:r>
            <w:proofErr w:type="spellStart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>conservar</w:t>
            </w:r>
            <w:proofErr w:type="spellEnd"/>
          </w:p>
        </w:tc>
        <w:tc>
          <w:tcPr>
            <w:tcW w:w="2126" w:type="dxa"/>
            <w:shd w:val="clear" w:color="auto" w:fill="FBD4B4" w:themeFill="accent6" w:themeFillTint="66"/>
          </w:tcPr>
          <w:p w:rsidR="00527B2C" w:rsidRPr="00992417" w:rsidRDefault="00527B2C" w:rsidP="007D3A13">
            <w:pPr>
              <w:spacing w:after="60"/>
              <w:jc w:val="center"/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MX"/>
              </w:rPr>
            </w:pPr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  <w:lang w:val="es-MX"/>
              </w:rPr>
              <w:t xml:space="preserve">Código de registro o identificación única </w:t>
            </w:r>
          </w:p>
        </w:tc>
      </w:tr>
    </w:tbl>
    <w:p w:rsidR="00527B2C" w:rsidRPr="00F515F8" w:rsidRDefault="00527B2C" w:rsidP="00527B2C">
      <w:pPr>
        <w:spacing w:after="0"/>
        <w:rPr>
          <w:rFonts w:ascii="Century Gothic" w:hAnsi="Century Gothic"/>
          <w:sz w:val="4"/>
          <w:szCs w:val="4"/>
          <w:lang w:val="es-MX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2020"/>
        <w:gridCol w:w="2532"/>
        <w:gridCol w:w="2535"/>
        <w:gridCol w:w="2060"/>
      </w:tblGrid>
      <w:tr w:rsidR="00530503" w:rsidRPr="009E6AFC" w:rsidTr="0045771D">
        <w:trPr>
          <w:trHeight w:val="454"/>
          <w:jc w:val="center"/>
        </w:trPr>
        <w:tc>
          <w:tcPr>
            <w:tcW w:w="2026" w:type="dxa"/>
          </w:tcPr>
          <w:p w:rsidR="00530503" w:rsidRPr="00992417" w:rsidRDefault="00FF0870" w:rsidP="009E6AFC">
            <w:pPr>
              <w:spacing w:before="120" w:after="60"/>
              <w:jc w:val="both"/>
              <w:rPr>
                <w:rFonts w:ascii="Century Gothic" w:hAnsi="Century Gothic"/>
                <w:sz w:val="20"/>
                <w:szCs w:val="20"/>
                <w:lang w:val="es-ES"/>
              </w:rPr>
            </w:pPr>
            <w:permStart w:id="433465850" w:edGrp="everyone" w:colFirst="0" w:colLast="0"/>
            <w:permStart w:id="845832716" w:edGrp="everyone" w:colFirst="1" w:colLast="1"/>
            <w:permStart w:id="1033129349" w:edGrp="everyone" w:colFirst="2" w:colLast="2"/>
            <w:permStart w:id="86116578" w:edGrp="everyone" w:colFirst="3" w:colLast="3"/>
            <w:r>
              <w:rPr>
                <w:rFonts w:ascii="Century Gothic" w:hAnsi="Century Gothic"/>
                <w:sz w:val="20"/>
                <w:szCs w:val="20"/>
                <w:lang w:val="es-ES"/>
              </w:rPr>
              <w:t>Relación de oficios de autorización de basificación</w:t>
            </w:r>
          </w:p>
        </w:tc>
        <w:tc>
          <w:tcPr>
            <w:tcW w:w="2552" w:type="dxa"/>
          </w:tcPr>
          <w:p w:rsidR="00530503" w:rsidRPr="00992417" w:rsidRDefault="00FF0870" w:rsidP="009E6AFC">
            <w:pPr>
              <w:spacing w:before="120" w:after="60"/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 xml:space="preserve">1 </w:t>
            </w:r>
            <w:proofErr w:type="spellStart"/>
            <w:r>
              <w:rPr>
                <w:rFonts w:ascii="Century Gothic" w:hAnsi="Century Gothic"/>
                <w:sz w:val="20"/>
                <w:szCs w:val="20"/>
              </w:rPr>
              <w:t>año</w:t>
            </w:r>
            <w:proofErr w:type="spellEnd"/>
          </w:p>
        </w:tc>
        <w:tc>
          <w:tcPr>
            <w:tcW w:w="2551" w:type="dxa"/>
          </w:tcPr>
          <w:p w:rsidR="00530503" w:rsidRPr="00992417" w:rsidRDefault="009E6AFC" w:rsidP="00FF0870">
            <w:pPr>
              <w:spacing w:before="120" w:after="60"/>
              <w:jc w:val="center"/>
              <w:rPr>
                <w:rFonts w:ascii="Century Gothic" w:hAnsi="Century Gothic"/>
                <w:sz w:val="20"/>
                <w:szCs w:val="20"/>
                <w:lang w:val="es-ES"/>
              </w:rPr>
            </w:pPr>
            <w:r>
              <w:rPr>
                <w:rFonts w:ascii="Century Gothic" w:hAnsi="Century Gothic"/>
                <w:sz w:val="20"/>
                <w:szCs w:val="20"/>
                <w:lang w:val="es-ES"/>
              </w:rPr>
              <w:t xml:space="preserve">Área de </w:t>
            </w:r>
            <w:r w:rsidR="00FF0870">
              <w:rPr>
                <w:rFonts w:ascii="Century Gothic" w:hAnsi="Century Gothic"/>
                <w:sz w:val="20"/>
                <w:szCs w:val="20"/>
                <w:lang w:val="es-ES"/>
              </w:rPr>
              <w:t>Trámite</w:t>
            </w:r>
          </w:p>
        </w:tc>
        <w:tc>
          <w:tcPr>
            <w:tcW w:w="2075" w:type="dxa"/>
          </w:tcPr>
          <w:p w:rsidR="00530503" w:rsidRPr="009E6AFC" w:rsidRDefault="009E6AFC" w:rsidP="009E6AFC">
            <w:pPr>
              <w:spacing w:before="120" w:after="60"/>
              <w:jc w:val="center"/>
              <w:rPr>
                <w:rFonts w:ascii="Century Gothic" w:hAnsi="Century Gothic"/>
                <w:sz w:val="20"/>
                <w:szCs w:val="20"/>
                <w:lang w:val="es-ES"/>
              </w:rPr>
            </w:pPr>
            <w:r>
              <w:rPr>
                <w:rFonts w:ascii="Century Gothic" w:hAnsi="Century Gothic"/>
                <w:sz w:val="20"/>
                <w:szCs w:val="20"/>
                <w:lang w:val="es-ES"/>
              </w:rPr>
              <w:t>N/A</w:t>
            </w:r>
          </w:p>
        </w:tc>
      </w:tr>
      <w:tr w:rsidR="00530503" w:rsidRPr="00B251B6" w:rsidTr="0045771D">
        <w:trPr>
          <w:trHeight w:val="454"/>
          <w:jc w:val="center"/>
        </w:trPr>
        <w:tc>
          <w:tcPr>
            <w:tcW w:w="2026" w:type="dxa"/>
            <w:tcBorders>
              <w:bottom w:val="single" w:sz="4" w:space="0" w:color="000000"/>
            </w:tcBorders>
          </w:tcPr>
          <w:p w:rsidR="00530503" w:rsidRPr="00992417" w:rsidRDefault="00530503" w:rsidP="00B251B6">
            <w:pPr>
              <w:spacing w:before="120" w:after="60"/>
              <w:jc w:val="both"/>
              <w:rPr>
                <w:rFonts w:ascii="Century Gothic" w:hAnsi="Century Gothic"/>
                <w:sz w:val="20"/>
                <w:szCs w:val="20"/>
                <w:lang w:val="es-ES"/>
              </w:rPr>
            </w:pPr>
            <w:permStart w:id="209198094" w:edGrp="everyone" w:colFirst="0" w:colLast="0"/>
            <w:permStart w:id="836115588" w:edGrp="everyone" w:colFirst="1" w:colLast="1"/>
            <w:permStart w:id="1985423578" w:edGrp="everyone" w:colFirst="2" w:colLast="2"/>
            <w:permStart w:id="254558395" w:edGrp="everyone" w:colFirst="3" w:colLast="3"/>
            <w:permEnd w:id="433465850"/>
            <w:permEnd w:id="845832716"/>
            <w:permEnd w:id="1033129349"/>
            <w:permEnd w:id="86116578"/>
          </w:p>
        </w:tc>
        <w:tc>
          <w:tcPr>
            <w:tcW w:w="2552" w:type="dxa"/>
            <w:tcBorders>
              <w:bottom w:val="single" w:sz="4" w:space="0" w:color="000000"/>
            </w:tcBorders>
          </w:tcPr>
          <w:p w:rsidR="00530503" w:rsidRPr="009E6AFC" w:rsidRDefault="00530503" w:rsidP="00EA2A36">
            <w:pPr>
              <w:spacing w:before="120" w:after="60"/>
              <w:jc w:val="center"/>
              <w:rPr>
                <w:rFonts w:ascii="Century Gothic" w:hAnsi="Century Gothic"/>
                <w:sz w:val="20"/>
                <w:szCs w:val="20"/>
                <w:lang w:val="es-ES"/>
              </w:rPr>
            </w:pPr>
          </w:p>
        </w:tc>
        <w:tc>
          <w:tcPr>
            <w:tcW w:w="2551" w:type="dxa"/>
            <w:tcBorders>
              <w:bottom w:val="single" w:sz="4" w:space="0" w:color="000000"/>
            </w:tcBorders>
          </w:tcPr>
          <w:p w:rsidR="00530503" w:rsidRPr="009E6AFC" w:rsidRDefault="00530503" w:rsidP="00346718">
            <w:pPr>
              <w:spacing w:before="120" w:after="60"/>
              <w:rPr>
                <w:rFonts w:ascii="Century Gothic" w:hAnsi="Century Gothic"/>
                <w:sz w:val="20"/>
                <w:szCs w:val="20"/>
                <w:lang w:val="es-ES"/>
              </w:rPr>
            </w:pPr>
          </w:p>
        </w:tc>
        <w:tc>
          <w:tcPr>
            <w:tcW w:w="2075" w:type="dxa"/>
            <w:tcBorders>
              <w:bottom w:val="single" w:sz="4" w:space="0" w:color="000000"/>
            </w:tcBorders>
          </w:tcPr>
          <w:p w:rsidR="00530503" w:rsidRPr="009E6AFC" w:rsidRDefault="00530503" w:rsidP="00B251B6">
            <w:pPr>
              <w:spacing w:before="120" w:after="60"/>
              <w:jc w:val="center"/>
              <w:rPr>
                <w:rFonts w:ascii="Century Gothic" w:hAnsi="Century Gothic"/>
                <w:sz w:val="20"/>
                <w:szCs w:val="20"/>
                <w:lang w:val="es-ES"/>
              </w:rPr>
            </w:pPr>
          </w:p>
        </w:tc>
      </w:tr>
      <w:tr w:rsidR="00BC4AE6" w:rsidRPr="00B251B6" w:rsidTr="002635BE">
        <w:trPr>
          <w:trHeight w:val="454"/>
          <w:jc w:val="center"/>
        </w:trPr>
        <w:tc>
          <w:tcPr>
            <w:tcW w:w="2026" w:type="dxa"/>
          </w:tcPr>
          <w:p w:rsidR="00BC4AE6" w:rsidRPr="00992417" w:rsidRDefault="00BC4AE6" w:rsidP="00346718">
            <w:pPr>
              <w:spacing w:before="120" w:after="60"/>
              <w:rPr>
                <w:rFonts w:ascii="Century Gothic" w:hAnsi="Century Gothic"/>
                <w:sz w:val="20"/>
                <w:szCs w:val="20"/>
                <w:lang w:val="es-ES"/>
              </w:rPr>
            </w:pPr>
            <w:permStart w:id="367866926" w:edGrp="everyone" w:colFirst="0" w:colLast="0"/>
            <w:permStart w:id="1537235238" w:edGrp="everyone" w:colFirst="1" w:colLast="1"/>
            <w:permStart w:id="1182686829" w:edGrp="everyone" w:colFirst="2" w:colLast="2"/>
            <w:permStart w:id="1287394006" w:edGrp="everyone" w:colFirst="3" w:colLast="3"/>
            <w:permStart w:id="2086304649" w:edGrp="everyone" w:colFirst="4" w:colLast="4"/>
            <w:permEnd w:id="209198094"/>
            <w:permEnd w:id="836115588"/>
            <w:permEnd w:id="1985423578"/>
            <w:permEnd w:id="254558395"/>
          </w:p>
        </w:tc>
        <w:tc>
          <w:tcPr>
            <w:tcW w:w="2552" w:type="dxa"/>
          </w:tcPr>
          <w:p w:rsidR="00BC4AE6" w:rsidRPr="00BC4AE6" w:rsidRDefault="00BC4AE6" w:rsidP="00346718">
            <w:pPr>
              <w:spacing w:before="120" w:after="60"/>
              <w:rPr>
                <w:rFonts w:ascii="Century Gothic" w:hAnsi="Century Gothic"/>
                <w:sz w:val="20"/>
                <w:szCs w:val="20"/>
                <w:lang w:val="es-ES"/>
              </w:rPr>
            </w:pPr>
          </w:p>
        </w:tc>
        <w:tc>
          <w:tcPr>
            <w:tcW w:w="2551" w:type="dxa"/>
          </w:tcPr>
          <w:p w:rsidR="00BC4AE6" w:rsidRPr="00BC4AE6" w:rsidRDefault="00BC4AE6" w:rsidP="00346718">
            <w:pPr>
              <w:spacing w:before="120" w:after="60"/>
              <w:rPr>
                <w:rFonts w:ascii="Century Gothic" w:hAnsi="Century Gothic"/>
                <w:sz w:val="20"/>
                <w:szCs w:val="20"/>
                <w:lang w:val="es-ES"/>
              </w:rPr>
            </w:pPr>
          </w:p>
        </w:tc>
        <w:tc>
          <w:tcPr>
            <w:tcW w:w="2075" w:type="dxa"/>
          </w:tcPr>
          <w:p w:rsidR="00BC4AE6" w:rsidRPr="00BC4AE6" w:rsidRDefault="00BC4AE6" w:rsidP="00346718">
            <w:pPr>
              <w:spacing w:before="120" w:after="60"/>
              <w:rPr>
                <w:rFonts w:ascii="Century Gothic" w:hAnsi="Century Gothic"/>
                <w:sz w:val="20"/>
                <w:szCs w:val="20"/>
                <w:lang w:val="es-ES"/>
              </w:rPr>
            </w:pPr>
          </w:p>
        </w:tc>
      </w:tr>
      <w:tr w:rsidR="00FF0870" w:rsidRPr="00B251B6" w:rsidTr="002635BE">
        <w:trPr>
          <w:trHeight w:val="454"/>
          <w:jc w:val="center"/>
        </w:trPr>
        <w:tc>
          <w:tcPr>
            <w:tcW w:w="2026" w:type="dxa"/>
          </w:tcPr>
          <w:p w:rsidR="00FF0870" w:rsidRPr="00992417" w:rsidRDefault="00FF0870" w:rsidP="00346718">
            <w:pPr>
              <w:spacing w:before="120" w:after="60"/>
              <w:rPr>
                <w:rFonts w:ascii="Century Gothic" w:hAnsi="Century Gothic"/>
                <w:sz w:val="20"/>
                <w:szCs w:val="20"/>
                <w:lang w:val="es-ES"/>
              </w:rPr>
            </w:pPr>
            <w:permStart w:id="1462590411" w:edGrp="everyone" w:colFirst="0" w:colLast="0"/>
            <w:permStart w:id="1982010535" w:edGrp="everyone" w:colFirst="1" w:colLast="1"/>
            <w:permStart w:id="1871013380" w:edGrp="everyone" w:colFirst="2" w:colLast="2"/>
            <w:permStart w:id="1475547946" w:edGrp="everyone" w:colFirst="3" w:colLast="3"/>
            <w:permStart w:id="239879829" w:edGrp="everyone" w:colFirst="4" w:colLast="4"/>
            <w:permEnd w:id="367866926"/>
            <w:permEnd w:id="1537235238"/>
            <w:permEnd w:id="1182686829"/>
            <w:permEnd w:id="1287394006"/>
            <w:permEnd w:id="2086304649"/>
          </w:p>
        </w:tc>
        <w:tc>
          <w:tcPr>
            <w:tcW w:w="2552" w:type="dxa"/>
          </w:tcPr>
          <w:p w:rsidR="00FF0870" w:rsidRPr="00BC4AE6" w:rsidRDefault="00FF0870" w:rsidP="00346718">
            <w:pPr>
              <w:spacing w:before="120" w:after="60"/>
              <w:rPr>
                <w:rFonts w:ascii="Century Gothic" w:hAnsi="Century Gothic"/>
                <w:sz w:val="20"/>
                <w:szCs w:val="20"/>
                <w:lang w:val="es-ES"/>
              </w:rPr>
            </w:pPr>
          </w:p>
        </w:tc>
        <w:tc>
          <w:tcPr>
            <w:tcW w:w="2551" w:type="dxa"/>
          </w:tcPr>
          <w:p w:rsidR="00FF0870" w:rsidRPr="00BC4AE6" w:rsidRDefault="00FF0870" w:rsidP="00346718">
            <w:pPr>
              <w:spacing w:before="120" w:after="60"/>
              <w:rPr>
                <w:rFonts w:ascii="Century Gothic" w:hAnsi="Century Gothic"/>
                <w:sz w:val="20"/>
                <w:szCs w:val="20"/>
                <w:lang w:val="es-ES"/>
              </w:rPr>
            </w:pPr>
          </w:p>
        </w:tc>
        <w:tc>
          <w:tcPr>
            <w:tcW w:w="2075" w:type="dxa"/>
          </w:tcPr>
          <w:p w:rsidR="00FF0870" w:rsidRPr="00BC4AE6" w:rsidRDefault="00FF0870" w:rsidP="00346718">
            <w:pPr>
              <w:spacing w:before="120" w:after="60"/>
              <w:rPr>
                <w:rFonts w:ascii="Century Gothic" w:hAnsi="Century Gothic"/>
                <w:sz w:val="20"/>
                <w:szCs w:val="20"/>
                <w:lang w:val="es-ES"/>
              </w:rPr>
            </w:pPr>
          </w:p>
        </w:tc>
      </w:tr>
    </w:tbl>
    <w:p w:rsidR="00783BF9" w:rsidRPr="009E6AFC" w:rsidRDefault="00783BF9">
      <w:pPr>
        <w:rPr>
          <w:lang w:val="es-ES"/>
        </w:rPr>
      </w:pPr>
      <w:permStart w:id="1968185935" w:edGrp="everyone" w:colFirst="0" w:colLast="0"/>
      <w:permStart w:id="116740678" w:edGrp="everyone" w:colFirst="1" w:colLast="1"/>
      <w:permStart w:id="989534047" w:edGrp="everyone" w:colFirst="2" w:colLast="2"/>
      <w:permStart w:id="1862369194" w:edGrp="everyone" w:colFirst="3" w:colLast="3"/>
      <w:permStart w:id="174933973" w:edGrp="everyone" w:colFirst="4" w:colLast="4"/>
      <w:permEnd w:id="1462590411"/>
      <w:permEnd w:id="1982010535"/>
      <w:permEnd w:id="1871013380"/>
      <w:permEnd w:id="1475547946"/>
      <w:permEnd w:id="239879829"/>
    </w:p>
    <w:p w:rsidR="005C4F99" w:rsidRDefault="005C4F99">
      <w:pPr>
        <w:rPr>
          <w:lang w:val="es-ES"/>
        </w:rPr>
      </w:pPr>
    </w:p>
    <w:p w:rsidR="00BE349F" w:rsidRDefault="00BE349F">
      <w:pPr>
        <w:rPr>
          <w:lang w:val="es-ES"/>
        </w:rPr>
      </w:pPr>
    </w:p>
    <w:p w:rsidR="00BE349F" w:rsidRPr="009E6AFC" w:rsidRDefault="00BE349F">
      <w:pPr>
        <w:rPr>
          <w:lang w:val="es-ES"/>
        </w:rPr>
      </w:pPr>
    </w:p>
    <w:permEnd w:id="1968185935"/>
    <w:permEnd w:id="116740678"/>
    <w:permEnd w:id="989534047"/>
    <w:permEnd w:id="1862369194"/>
    <w:permEnd w:id="174933973"/>
    <w:p w:rsidR="0000554D" w:rsidRDefault="0000554D">
      <w:pPr>
        <w:spacing w:after="0"/>
        <w:rPr>
          <w:rFonts w:ascii="Century Gothic" w:hAnsi="Century Gothic"/>
          <w:b/>
          <w:sz w:val="20"/>
          <w:szCs w:val="20"/>
          <w:lang w:val="es-MX"/>
        </w:rPr>
      </w:pPr>
      <w:r>
        <w:rPr>
          <w:rFonts w:ascii="Century Gothic" w:hAnsi="Century Gothic"/>
          <w:b/>
          <w:sz w:val="20"/>
          <w:szCs w:val="20"/>
          <w:lang w:val="es-MX"/>
        </w:rPr>
        <w:br w:type="page"/>
      </w:r>
    </w:p>
    <w:p w:rsidR="00527B2C" w:rsidRPr="00992417" w:rsidRDefault="00527B2C" w:rsidP="00527B2C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p w:rsidR="00527B2C" w:rsidRPr="00992417" w:rsidRDefault="00527B2C" w:rsidP="007428A4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tbl>
      <w:tblPr>
        <w:tblStyle w:val="Tablaconcuadrcula"/>
        <w:tblW w:w="0" w:type="auto"/>
        <w:tblInd w:w="108" w:type="dxa"/>
        <w:tblBorders>
          <w:top w:val="single" w:sz="12" w:space="0" w:color="E36C0A" w:themeColor="accent6" w:themeShade="BF"/>
          <w:left w:val="single" w:sz="12" w:space="0" w:color="E36C0A" w:themeColor="accent6" w:themeShade="BF"/>
          <w:bottom w:val="single" w:sz="12" w:space="0" w:color="E36C0A" w:themeColor="accent6" w:themeShade="BF"/>
          <w:right w:val="single" w:sz="12" w:space="0" w:color="E36C0A" w:themeColor="accent6" w:themeShade="BF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4"/>
        <w:gridCol w:w="1972"/>
        <w:gridCol w:w="4022"/>
        <w:gridCol w:w="2324"/>
        <w:gridCol w:w="427"/>
      </w:tblGrid>
      <w:tr w:rsidR="00C54592" w:rsidRPr="00B251B6" w:rsidTr="005F4C3C">
        <w:trPr>
          <w:trHeight w:val="287"/>
        </w:trPr>
        <w:tc>
          <w:tcPr>
            <w:tcW w:w="294" w:type="dxa"/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1972" w:type="dxa"/>
            <w:tcBorders>
              <w:right w:val="nil"/>
            </w:tcBorders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6346" w:type="dxa"/>
            <w:gridSpan w:val="2"/>
            <w:tcBorders>
              <w:top w:val="single" w:sz="12" w:space="0" w:color="E36C0A" w:themeColor="accent6" w:themeShade="BF"/>
              <w:left w:val="nil"/>
              <w:bottom w:val="nil"/>
              <w:right w:val="nil"/>
            </w:tcBorders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427" w:type="dxa"/>
            <w:tcBorders>
              <w:left w:val="nil"/>
            </w:tcBorders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5F4C3C" w:rsidRPr="00400518" w:rsidTr="005F4C3C">
        <w:trPr>
          <w:trHeight w:val="316"/>
        </w:trPr>
        <w:tc>
          <w:tcPr>
            <w:tcW w:w="294" w:type="dxa"/>
            <w:tcBorders>
              <w:bottom w:val="nil"/>
            </w:tcBorders>
            <w:vAlign w:val="center"/>
          </w:tcPr>
          <w:p w:rsidR="005F4C3C" w:rsidRPr="00992417" w:rsidRDefault="005F4C3C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1972" w:type="dxa"/>
            <w:tcBorders>
              <w:bottom w:val="nil"/>
              <w:right w:val="nil"/>
            </w:tcBorders>
            <w:vAlign w:val="center"/>
          </w:tcPr>
          <w:p w:rsidR="005F4C3C" w:rsidRPr="00992417" w:rsidRDefault="005F4C3C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sz w:val="20"/>
                <w:szCs w:val="20"/>
              </w:rPr>
              <w:t>Procedimiento</w:t>
            </w:r>
            <w:proofErr w:type="spellEnd"/>
            <w:r w:rsidRPr="00992417">
              <w:rPr>
                <w:rFonts w:ascii="Century Gothic" w:hAnsi="Century Gothic"/>
                <w:b/>
                <w:sz w:val="20"/>
                <w:szCs w:val="20"/>
              </w:rPr>
              <w:t xml:space="preserve">: </w:t>
            </w:r>
            <w:hyperlink w:anchor="dos" w:history="1"/>
          </w:p>
        </w:tc>
        <w:tc>
          <w:tcPr>
            <w:tcW w:w="6346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4C3C" w:rsidRPr="004971E0" w:rsidRDefault="005F4C3C" w:rsidP="0085105C">
            <w:pPr>
              <w:pStyle w:val="DGICOI"/>
            </w:pPr>
            <w:r w:rsidRPr="004971E0">
              <w:rPr>
                <w:rStyle w:val="DGICOGLOSARIOCar"/>
              </w:rPr>
              <w:t>Trámitación de basificación</w:t>
            </w:r>
          </w:p>
        </w:tc>
        <w:tc>
          <w:tcPr>
            <w:tcW w:w="427" w:type="dxa"/>
            <w:tcBorders>
              <w:left w:val="nil"/>
              <w:bottom w:val="nil"/>
            </w:tcBorders>
            <w:vAlign w:val="center"/>
          </w:tcPr>
          <w:p w:rsidR="005F4C3C" w:rsidRPr="00992417" w:rsidRDefault="005F4C3C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54592" w:rsidRPr="00400518" w:rsidTr="005F4C3C">
        <w:trPr>
          <w:trHeight w:val="296"/>
        </w:trPr>
        <w:tc>
          <w:tcPr>
            <w:tcW w:w="294" w:type="dxa"/>
            <w:tcBorders>
              <w:top w:val="nil"/>
              <w:bottom w:val="nil"/>
              <w:right w:val="nil"/>
            </w:tcBorders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599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324" w:type="dxa"/>
            <w:tcBorders>
              <w:top w:val="nil"/>
              <w:left w:val="nil"/>
              <w:bottom w:val="nil"/>
              <w:right w:val="nil"/>
            </w:tcBorders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nil"/>
            </w:tcBorders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54592" w:rsidRPr="00992417" w:rsidTr="005F4C3C">
        <w:trPr>
          <w:trHeight w:val="562"/>
        </w:trPr>
        <w:tc>
          <w:tcPr>
            <w:tcW w:w="294" w:type="dxa"/>
            <w:tcBorders>
              <w:top w:val="nil"/>
              <w:bottom w:val="nil"/>
              <w:right w:val="nil"/>
            </w:tcBorders>
            <w:vAlign w:val="center"/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5994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54592" w:rsidRPr="00992417" w:rsidRDefault="00C54592" w:rsidP="007D3A13">
            <w:pPr>
              <w:spacing w:after="60"/>
              <w:jc w:val="right"/>
              <w:rPr>
                <w:rFonts w:ascii="Century Gothic" w:hAnsi="Century Gothic"/>
                <w:b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sz w:val="20"/>
                <w:szCs w:val="20"/>
              </w:rPr>
              <w:t>Código</w:t>
            </w:r>
            <w:proofErr w:type="spellEnd"/>
            <w:r w:rsidRPr="00992417">
              <w:rPr>
                <w:rFonts w:ascii="Century Gothic" w:hAnsi="Century Gothic"/>
                <w:b/>
                <w:sz w:val="20"/>
                <w:szCs w:val="20"/>
              </w:rPr>
              <w:t xml:space="preserve">: </w:t>
            </w:r>
          </w:p>
        </w:tc>
        <w:sdt>
          <w:sdtPr>
            <w:id w:val="7340991"/>
            <w:text/>
          </w:sdtPr>
          <w:sdtEndPr/>
          <w:sdtContent>
            <w:tc>
              <w:tcPr>
                <w:tcW w:w="2324" w:type="dxa"/>
                <w:tcBorders>
                  <w:top w:val="nil"/>
                  <w:left w:val="nil"/>
                  <w:bottom w:val="nil"/>
                  <w:right w:val="nil"/>
                </w:tcBorders>
                <w:vAlign w:val="center"/>
              </w:tcPr>
              <w:p w:rsidR="00C54592" w:rsidRPr="00992417" w:rsidRDefault="002F28E6" w:rsidP="002F28E6">
                <w:pPr>
                  <w:pStyle w:val="DGICOI"/>
                </w:pPr>
                <w:r>
                  <w:t>5</w:t>
                </w:r>
                <w:r w:rsidR="00CC00EC" w:rsidRPr="00992417">
                  <w:t>13-PR</w:t>
                </w:r>
                <w:r w:rsidR="00BE349F">
                  <w:t>-00</w:t>
                </w:r>
              </w:p>
            </w:tc>
          </w:sdtContent>
        </w:sdt>
        <w:tc>
          <w:tcPr>
            <w:tcW w:w="427" w:type="dxa"/>
            <w:tcBorders>
              <w:top w:val="nil"/>
              <w:left w:val="nil"/>
              <w:bottom w:val="nil"/>
            </w:tcBorders>
            <w:vAlign w:val="center"/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  <w:tr w:rsidR="00C54592" w:rsidRPr="00992417" w:rsidTr="005F4C3C">
        <w:trPr>
          <w:trHeight w:val="296"/>
        </w:trPr>
        <w:tc>
          <w:tcPr>
            <w:tcW w:w="294" w:type="dxa"/>
            <w:tcBorders>
              <w:top w:val="nil"/>
              <w:bottom w:val="single" w:sz="12" w:space="0" w:color="E36C0A" w:themeColor="accent6" w:themeShade="BF"/>
              <w:right w:val="nil"/>
            </w:tcBorders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5994" w:type="dxa"/>
            <w:gridSpan w:val="2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2324" w:type="dxa"/>
            <w:tcBorders>
              <w:top w:val="nil"/>
              <w:left w:val="nil"/>
              <w:bottom w:val="single" w:sz="12" w:space="0" w:color="E36C0A" w:themeColor="accent6" w:themeShade="BF"/>
              <w:right w:val="nil"/>
            </w:tcBorders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12" w:space="0" w:color="E36C0A" w:themeColor="accent6" w:themeShade="BF"/>
            </w:tcBorders>
          </w:tcPr>
          <w:p w:rsidR="00C54592" w:rsidRPr="00992417" w:rsidRDefault="00C54592" w:rsidP="007D3A13">
            <w:pPr>
              <w:spacing w:after="60"/>
              <w:rPr>
                <w:rFonts w:ascii="Century Gothic" w:hAnsi="Century Gothic"/>
                <w:b/>
                <w:sz w:val="20"/>
                <w:szCs w:val="20"/>
                <w:lang w:val="es-MX"/>
              </w:rPr>
            </w:pPr>
          </w:p>
        </w:tc>
      </w:tr>
    </w:tbl>
    <w:p w:rsidR="00C54592" w:rsidRDefault="00C54592" w:rsidP="007428A4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p w:rsidR="00FF0870" w:rsidRDefault="00FF0870" w:rsidP="007428A4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p w:rsidR="00FF0870" w:rsidRPr="00992417" w:rsidRDefault="00FF0870" w:rsidP="007428A4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p w:rsidR="007428A4" w:rsidRPr="00992417" w:rsidRDefault="007428A4" w:rsidP="007428A4">
      <w:pPr>
        <w:spacing w:after="60"/>
        <w:rPr>
          <w:rFonts w:ascii="Century Gothic" w:hAnsi="Century Gothic"/>
          <w:b/>
          <w:sz w:val="20"/>
          <w:szCs w:val="20"/>
          <w:lang w:val="es-MX"/>
        </w:rPr>
      </w:pPr>
    </w:p>
    <w:tbl>
      <w:tblPr>
        <w:tblStyle w:val="Tablaconcuadrcula"/>
        <w:tblW w:w="0" w:type="auto"/>
        <w:jc w:val="center"/>
        <w:tblInd w:w="-12074" w:type="dxa"/>
        <w:tblBorders>
          <w:top w:val="single" w:sz="4" w:space="0" w:color="984806" w:themeColor="accent6" w:themeShade="80"/>
          <w:left w:val="single" w:sz="4" w:space="0" w:color="984806" w:themeColor="accent6" w:themeShade="80"/>
          <w:bottom w:val="single" w:sz="4" w:space="0" w:color="984806" w:themeColor="accent6" w:themeShade="80"/>
          <w:right w:val="single" w:sz="4" w:space="0" w:color="984806" w:themeColor="accent6" w:themeShade="80"/>
          <w:insideH w:val="single" w:sz="4" w:space="0" w:color="984806" w:themeColor="accent6" w:themeShade="80"/>
          <w:insideV w:val="single" w:sz="4" w:space="0" w:color="984806" w:themeColor="accent6" w:themeShade="80"/>
        </w:tblBorders>
        <w:shd w:val="clear" w:color="auto" w:fill="FABF8F" w:themeFill="accent6" w:themeFillTint="99"/>
        <w:tblLook w:val="04A0" w:firstRow="1" w:lastRow="0" w:firstColumn="1" w:lastColumn="0" w:noHBand="0" w:noVBand="1"/>
      </w:tblPr>
      <w:tblGrid>
        <w:gridCol w:w="1276"/>
        <w:gridCol w:w="2127"/>
        <w:gridCol w:w="2976"/>
        <w:gridCol w:w="2683"/>
      </w:tblGrid>
      <w:tr w:rsidR="009A6B09" w:rsidRPr="00992417" w:rsidTr="0085516F">
        <w:trPr>
          <w:trHeight w:val="7"/>
          <w:jc w:val="center"/>
        </w:trPr>
        <w:tc>
          <w:tcPr>
            <w:tcW w:w="1276" w:type="dxa"/>
            <w:shd w:val="clear" w:color="auto" w:fill="FABF8F" w:themeFill="accent6" w:themeFillTint="99"/>
          </w:tcPr>
          <w:p w:rsidR="007428A4" w:rsidRPr="00992417" w:rsidRDefault="007428A4" w:rsidP="009A6B09">
            <w:pPr>
              <w:spacing w:after="60"/>
              <w:ind w:left="-275" w:firstLine="142"/>
              <w:jc w:val="center"/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>Revisión</w:t>
            </w:r>
            <w:proofErr w:type="spellEnd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 xml:space="preserve"> </w:t>
            </w:r>
            <w:proofErr w:type="spellStart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>Núm</w:t>
            </w:r>
            <w:proofErr w:type="spellEnd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>.</w:t>
            </w:r>
          </w:p>
        </w:tc>
        <w:tc>
          <w:tcPr>
            <w:tcW w:w="2127" w:type="dxa"/>
            <w:shd w:val="clear" w:color="auto" w:fill="FABF8F" w:themeFill="accent6" w:themeFillTint="99"/>
            <w:vAlign w:val="center"/>
          </w:tcPr>
          <w:p w:rsidR="007428A4" w:rsidRPr="00992417" w:rsidRDefault="007428A4" w:rsidP="00617310">
            <w:pPr>
              <w:spacing w:after="60"/>
              <w:jc w:val="center"/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>Fecha</w:t>
            </w:r>
            <w:proofErr w:type="spellEnd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 xml:space="preserve"> de </w:t>
            </w:r>
            <w:proofErr w:type="spellStart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>aprobación</w:t>
            </w:r>
            <w:proofErr w:type="spellEnd"/>
          </w:p>
        </w:tc>
        <w:tc>
          <w:tcPr>
            <w:tcW w:w="2976" w:type="dxa"/>
            <w:shd w:val="clear" w:color="auto" w:fill="FABF8F" w:themeFill="accent6" w:themeFillTint="99"/>
            <w:vAlign w:val="center"/>
          </w:tcPr>
          <w:p w:rsidR="007428A4" w:rsidRPr="00E636C0" w:rsidRDefault="007428A4" w:rsidP="00617310">
            <w:pPr>
              <w:spacing w:after="60"/>
              <w:jc w:val="center"/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>Descripción</w:t>
            </w:r>
            <w:proofErr w:type="spellEnd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 xml:space="preserve"> del </w:t>
            </w:r>
            <w:proofErr w:type="spellStart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>cambio</w:t>
            </w:r>
            <w:proofErr w:type="spellEnd"/>
          </w:p>
        </w:tc>
        <w:tc>
          <w:tcPr>
            <w:tcW w:w="2683" w:type="dxa"/>
            <w:shd w:val="clear" w:color="auto" w:fill="FABF8F" w:themeFill="accent6" w:themeFillTint="99"/>
            <w:vAlign w:val="center"/>
          </w:tcPr>
          <w:p w:rsidR="007428A4" w:rsidRPr="00992417" w:rsidRDefault="007428A4" w:rsidP="00617310">
            <w:pPr>
              <w:spacing w:after="60"/>
              <w:jc w:val="center"/>
              <w:rPr>
                <w:rFonts w:ascii="Century Gothic" w:hAnsi="Century Gothic"/>
                <w:b/>
                <w:color w:val="0000FF"/>
                <w:sz w:val="20"/>
                <w:szCs w:val="20"/>
              </w:rPr>
            </w:pPr>
            <w:proofErr w:type="spellStart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>Motivo</w:t>
            </w:r>
            <w:proofErr w:type="spellEnd"/>
            <w:r w:rsidRPr="00992417">
              <w:rPr>
                <w:rFonts w:ascii="Century Gothic" w:hAnsi="Century Gothic"/>
                <w:b/>
                <w:color w:val="0D0D0D" w:themeColor="text1" w:themeTint="F2"/>
                <w:sz w:val="20"/>
                <w:szCs w:val="20"/>
              </w:rPr>
              <w:t>(s)</w:t>
            </w:r>
          </w:p>
        </w:tc>
      </w:tr>
    </w:tbl>
    <w:p w:rsidR="007428A4" w:rsidRPr="00F515F8" w:rsidRDefault="007428A4" w:rsidP="007428A4">
      <w:pPr>
        <w:spacing w:after="0"/>
        <w:rPr>
          <w:rFonts w:ascii="Century Gothic" w:hAnsi="Century Gothic"/>
          <w:sz w:val="4"/>
          <w:szCs w:val="4"/>
        </w:rPr>
      </w:pP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227"/>
        <w:gridCol w:w="2143"/>
        <w:gridCol w:w="3017"/>
        <w:gridCol w:w="2652"/>
      </w:tblGrid>
      <w:tr w:rsidR="00601314" w:rsidRPr="00400518" w:rsidTr="0085516F">
        <w:tc>
          <w:tcPr>
            <w:tcW w:w="1227" w:type="dxa"/>
          </w:tcPr>
          <w:p w:rsidR="00601314" w:rsidRDefault="00BE349F" w:rsidP="00083005">
            <w:pPr>
              <w:spacing w:before="120" w:after="12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  <w:permStart w:id="1289236551" w:edGrp="everyone" w:colFirst="0" w:colLast="0"/>
            <w:permStart w:id="1539322084" w:edGrp="everyone" w:colFirst="1" w:colLast="1"/>
            <w:permStart w:id="2098072572" w:edGrp="everyone" w:colFirst="2" w:colLast="2"/>
            <w:permStart w:id="554590435" w:edGrp="everyone" w:colFirst="3" w:colLast="3"/>
            <w:permStart w:id="636506224" w:edGrp="everyone" w:colFirst="4" w:colLast="4"/>
            <w:r>
              <w:rPr>
                <w:rFonts w:ascii="Century Gothic" w:hAnsi="Century Gothic"/>
                <w:b/>
                <w:sz w:val="20"/>
                <w:szCs w:val="20"/>
              </w:rPr>
              <w:t>O</w:t>
            </w:r>
          </w:p>
        </w:tc>
        <w:tc>
          <w:tcPr>
            <w:tcW w:w="2143" w:type="dxa"/>
          </w:tcPr>
          <w:p w:rsidR="00601314" w:rsidRDefault="00601314" w:rsidP="006A6A74">
            <w:pPr>
              <w:spacing w:before="120" w:after="12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3017" w:type="dxa"/>
          </w:tcPr>
          <w:p w:rsidR="00601314" w:rsidRPr="00617310" w:rsidRDefault="00563F48" w:rsidP="002B5807">
            <w:pPr>
              <w:spacing w:before="120" w:after="12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  <w:r>
              <w:rPr>
                <w:rFonts w:ascii="Century Gothic" w:hAnsi="Century Gothic"/>
                <w:b/>
                <w:sz w:val="20"/>
                <w:szCs w:val="20"/>
                <w:lang w:val="es-ES"/>
              </w:rPr>
              <w:t>Inicio</w:t>
            </w:r>
            <w:r w:rsidR="006A6A74">
              <w:rPr>
                <w:rFonts w:ascii="Century Gothic" w:hAnsi="Century Gothic"/>
                <w:b/>
                <w:sz w:val="20"/>
                <w:szCs w:val="20"/>
                <w:lang w:val="es-ES"/>
              </w:rPr>
              <w:t xml:space="preserve"> de procedimiento</w:t>
            </w:r>
          </w:p>
        </w:tc>
        <w:tc>
          <w:tcPr>
            <w:tcW w:w="2652" w:type="dxa"/>
          </w:tcPr>
          <w:p w:rsidR="00601314" w:rsidRDefault="002B5807" w:rsidP="00563F48">
            <w:pPr>
              <w:spacing w:before="120" w:after="120"/>
              <w:jc w:val="both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  <w:r>
              <w:rPr>
                <w:rFonts w:ascii="Century Gothic" w:hAnsi="Century Gothic"/>
                <w:b/>
                <w:sz w:val="20"/>
                <w:szCs w:val="20"/>
                <w:lang w:val="es-ES"/>
              </w:rPr>
              <w:t>Documentación del procedimiento</w:t>
            </w:r>
            <w:r w:rsidR="00563F48">
              <w:rPr>
                <w:rFonts w:ascii="Century Gothic" w:hAnsi="Century Gothic"/>
                <w:b/>
                <w:sz w:val="20"/>
                <w:szCs w:val="20"/>
                <w:lang w:val="es-ES"/>
              </w:rPr>
              <w:t>.</w:t>
            </w:r>
          </w:p>
        </w:tc>
      </w:tr>
      <w:tr w:rsidR="007428A4" w:rsidRPr="001A119E" w:rsidTr="002173F3">
        <w:trPr>
          <w:trHeight w:val="604"/>
        </w:trPr>
        <w:tc>
          <w:tcPr>
            <w:tcW w:w="1227" w:type="dxa"/>
          </w:tcPr>
          <w:p w:rsidR="007428A4" w:rsidRPr="00992417" w:rsidRDefault="007428A4" w:rsidP="00083005">
            <w:pPr>
              <w:spacing w:before="120"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  <w:permStart w:id="1943284894" w:edGrp="everyone" w:colFirst="0" w:colLast="0"/>
            <w:permStart w:id="1399877497" w:edGrp="everyone" w:colFirst="1" w:colLast="1"/>
            <w:permStart w:id="2070165263" w:edGrp="everyone" w:colFirst="2" w:colLast="2"/>
            <w:permStart w:id="819071510" w:edGrp="everyone" w:colFirst="3" w:colLast="3"/>
            <w:permEnd w:id="1289236551"/>
            <w:permEnd w:id="1539322084"/>
            <w:permEnd w:id="2098072572"/>
            <w:permEnd w:id="554590435"/>
            <w:permEnd w:id="636506224"/>
          </w:p>
        </w:tc>
        <w:tc>
          <w:tcPr>
            <w:tcW w:w="2143" w:type="dxa"/>
          </w:tcPr>
          <w:p w:rsidR="007428A4" w:rsidRPr="00992417" w:rsidRDefault="007428A4" w:rsidP="00083005">
            <w:pPr>
              <w:spacing w:before="120" w:after="60"/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3017" w:type="dxa"/>
          </w:tcPr>
          <w:p w:rsidR="00563F48" w:rsidRPr="00617310" w:rsidRDefault="00563F48" w:rsidP="00563F48">
            <w:pPr>
              <w:spacing w:before="60" w:after="120"/>
              <w:jc w:val="both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2652" w:type="dxa"/>
          </w:tcPr>
          <w:p w:rsidR="00563F48" w:rsidRPr="00617310" w:rsidRDefault="00563F48" w:rsidP="00563F48">
            <w:pPr>
              <w:spacing w:before="120" w:after="120"/>
              <w:jc w:val="both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</w:tr>
      <w:tr w:rsidR="007428A4" w:rsidRPr="001A119E" w:rsidTr="002B5807">
        <w:trPr>
          <w:trHeight w:val="541"/>
        </w:trPr>
        <w:tc>
          <w:tcPr>
            <w:tcW w:w="1227" w:type="dxa"/>
          </w:tcPr>
          <w:p w:rsidR="007428A4" w:rsidRPr="00617310" w:rsidRDefault="007428A4" w:rsidP="00220BB7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  <w:permStart w:id="1270359484" w:edGrp="everyone" w:colFirst="0" w:colLast="0"/>
            <w:permStart w:id="303897595" w:edGrp="everyone" w:colFirst="1" w:colLast="1"/>
            <w:permStart w:id="911938722" w:edGrp="everyone" w:colFirst="2" w:colLast="2"/>
            <w:permStart w:id="847281581" w:edGrp="everyone" w:colFirst="3" w:colLast="3"/>
            <w:permEnd w:id="1943284894"/>
            <w:permEnd w:id="1399877497"/>
            <w:permEnd w:id="2070165263"/>
            <w:permEnd w:id="819071510"/>
          </w:p>
        </w:tc>
        <w:tc>
          <w:tcPr>
            <w:tcW w:w="2143" w:type="dxa"/>
          </w:tcPr>
          <w:p w:rsidR="007428A4" w:rsidRPr="00617310" w:rsidRDefault="007428A4" w:rsidP="00FF0870">
            <w:pPr>
              <w:spacing w:after="60"/>
              <w:jc w:val="center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  <w:tc>
          <w:tcPr>
            <w:tcW w:w="3017" w:type="dxa"/>
          </w:tcPr>
          <w:p w:rsidR="007428A4" w:rsidRPr="00617310" w:rsidRDefault="007428A4" w:rsidP="00E636C0">
            <w:pPr>
              <w:spacing w:after="60"/>
              <w:jc w:val="both"/>
              <w:rPr>
                <w:rFonts w:ascii="Century Gothic" w:hAnsi="Century Gothic" w:cs="Arial"/>
                <w:b/>
                <w:sz w:val="20"/>
                <w:szCs w:val="20"/>
                <w:lang w:val="es-ES"/>
              </w:rPr>
            </w:pPr>
          </w:p>
        </w:tc>
        <w:tc>
          <w:tcPr>
            <w:tcW w:w="2652" w:type="dxa"/>
          </w:tcPr>
          <w:p w:rsidR="007428A4" w:rsidRPr="00617310" w:rsidRDefault="007428A4" w:rsidP="00220BB7">
            <w:pPr>
              <w:spacing w:after="60"/>
              <w:jc w:val="both"/>
              <w:rPr>
                <w:rFonts w:ascii="Century Gothic" w:hAnsi="Century Gothic"/>
                <w:b/>
                <w:sz w:val="20"/>
                <w:szCs w:val="20"/>
                <w:lang w:val="es-ES"/>
              </w:rPr>
            </w:pPr>
          </w:p>
        </w:tc>
      </w:tr>
      <w:permEnd w:id="1270359484"/>
      <w:permEnd w:id="303897595"/>
      <w:permEnd w:id="911938722"/>
      <w:permEnd w:id="847281581"/>
    </w:tbl>
    <w:p w:rsidR="007428A4" w:rsidRPr="00617310" w:rsidRDefault="007428A4" w:rsidP="007428A4">
      <w:pPr>
        <w:rPr>
          <w:rFonts w:ascii="Century Gothic" w:hAnsi="Century Gothic"/>
          <w:b/>
          <w:sz w:val="20"/>
          <w:szCs w:val="20"/>
          <w:lang w:val="es-ES"/>
        </w:rPr>
      </w:pPr>
    </w:p>
    <w:p w:rsidR="00783BF9" w:rsidRPr="00783BF9" w:rsidRDefault="00783BF9" w:rsidP="0085516F">
      <w:pPr>
        <w:rPr>
          <w:rFonts w:ascii="Arial" w:hAnsi="Arial" w:cs="Arial"/>
          <w:b/>
          <w:sz w:val="20"/>
          <w:szCs w:val="20"/>
          <w:lang w:val="es-MX"/>
        </w:rPr>
      </w:pPr>
    </w:p>
    <w:sectPr w:rsidR="00783BF9" w:rsidRPr="00783BF9" w:rsidSect="0053582E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pgSz w:w="12240" w:h="15840"/>
      <w:pgMar w:top="851" w:right="1608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01D39" w:rsidRDefault="00001D39">
      <w:pPr>
        <w:spacing w:after="0"/>
      </w:pPr>
      <w:r>
        <w:separator/>
      </w:r>
    </w:p>
  </w:endnote>
  <w:endnote w:type="continuationSeparator" w:id="0">
    <w:p w:rsidR="00001D39" w:rsidRDefault="00001D3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Eureka Sans">
    <w:altName w:val="Eureka Sans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C393E" w:rsidRPr="00A53863" w:rsidRDefault="00400518" w:rsidP="00AA3085">
    <w:pPr>
      <w:pStyle w:val="Piedepgina"/>
      <w:tabs>
        <w:tab w:val="clear" w:pos="4320"/>
        <w:tab w:val="clear" w:pos="8640"/>
        <w:tab w:val="left" w:pos="2925"/>
      </w:tabs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749888" behindDoc="0" locked="0" layoutInCell="1" allowOverlap="1" wp14:anchorId="7F0246D1" wp14:editId="1563C633">
              <wp:simplePos x="0" y="0"/>
              <wp:positionH relativeFrom="column">
                <wp:posOffset>-167640</wp:posOffset>
              </wp:positionH>
              <wp:positionV relativeFrom="paragraph">
                <wp:posOffset>-13335</wp:posOffset>
              </wp:positionV>
              <wp:extent cx="3333750" cy="668655"/>
              <wp:effectExtent l="3810" t="0" r="0" b="1905"/>
              <wp:wrapNone/>
              <wp:docPr id="25" name="Text Box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33750" cy="6686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C393E" w:rsidRPr="000A44ED" w:rsidRDefault="001C393E" w:rsidP="00663F1F">
                          <w:pPr>
                            <w:spacing w:after="60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</w:rPr>
                          </w:pPr>
                          <w:r w:rsidRPr="000A44ED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</w:rPr>
                            <w:t>FO-DGICO-00</w:t>
                          </w:r>
                          <w:r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</w:rPr>
                            <w:t>2</w:t>
                          </w:r>
                        </w:p>
                        <w:p w:rsidR="001C393E" w:rsidRPr="000A44ED" w:rsidRDefault="001C393E" w:rsidP="00663F1F">
                          <w:pPr>
                            <w:spacing w:after="60"/>
                            <w:rPr>
                              <w:color w:val="FFFFFF" w:themeColor="background1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</w:rPr>
                            <w:t>VALIDACIÓN</w:t>
                          </w:r>
                        </w:p>
                        <w:p w:rsidR="001C393E" w:rsidRPr="00EB2B3F" w:rsidRDefault="001C393E" w:rsidP="00EB2B3F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3" o:spid="_x0000_s1029" type="#_x0000_t202" style="position:absolute;margin-left:-13.2pt;margin-top:-1.05pt;width:262.5pt;height:52.65pt;z-index:25174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" filled="f" stroked="f">
              <v:textbox>
                <w:txbxContent>
                  <w:p w:rsidR="001C393E" w:rsidRPr="000A44ED" w:rsidRDefault="001C393E" w:rsidP="00663F1F">
                    <w:pPr>
                      <w:spacing w:after="60"/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</w:rPr>
                    </w:pPr>
                    <w:r w:rsidRPr="000A44ED"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</w:rPr>
                      <w:t>FO-DGICO-00</w:t>
                    </w:r>
                    <w:r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</w:rPr>
                      <w:t>2</w:t>
                    </w:r>
                  </w:p>
                  <w:p w:rsidR="001C393E" w:rsidRPr="000A44ED" w:rsidRDefault="001C393E" w:rsidP="00663F1F">
                    <w:pPr>
                      <w:spacing w:after="60"/>
                      <w:rPr>
                        <w:color w:val="FFFFFF" w:themeColor="background1"/>
                        <w:sz w:val="18"/>
                        <w:szCs w:val="18"/>
                      </w:rPr>
                    </w:pPr>
                    <w:r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</w:rPr>
                      <w:t>VALIDACIÓN</w:t>
                    </w:r>
                  </w:p>
                  <w:p w:rsidR="001C393E" w:rsidRPr="00EB2B3F" w:rsidRDefault="001C393E" w:rsidP="00EB2B3F">
                    <w:pPr>
                      <w:rPr>
                        <w:szCs w:val="18"/>
                      </w:rPr>
                    </w:pPr>
                  </w:p>
                </w:txbxContent>
              </v:textbox>
            </v:shape>
          </w:pict>
        </mc:Fallback>
      </mc:AlternateContent>
    </w:r>
    <w:r w:rsidR="001C393E">
      <w:rPr>
        <w:noProof/>
        <w:lang w:val="es-MX" w:eastAsia="es-MX"/>
      </w:rPr>
      <w:drawing>
        <wp:anchor distT="0" distB="0" distL="114300" distR="114300" simplePos="0" relativeHeight="251748864" behindDoc="1" locked="0" layoutInCell="1" allowOverlap="1" wp14:anchorId="2FB75930" wp14:editId="27E544EE">
          <wp:simplePos x="0" y="0"/>
          <wp:positionH relativeFrom="page">
            <wp:posOffset>-79512</wp:posOffset>
          </wp:positionH>
          <wp:positionV relativeFrom="page">
            <wp:align>bottom</wp:align>
          </wp:positionV>
          <wp:extent cx="7898296" cy="635657"/>
          <wp:effectExtent l="19050" t="0" r="7454" b="0"/>
          <wp:wrapNone/>
          <wp:docPr id="15" name="Imagen 1" descr="DFAD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ooter izq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898022" cy="63563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747840" behindDoc="0" locked="0" layoutInCell="1" allowOverlap="1" wp14:anchorId="219224AC" wp14:editId="7E959586">
              <wp:simplePos x="0" y="0"/>
              <wp:positionH relativeFrom="page">
                <wp:align>right</wp:align>
              </wp:positionH>
              <wp:positionV relativeFrom="page">
                <wp:align>bottom</wp:align>
              </wp:positionV>
              <wp:extent cx="2125980" cy="1153160"/>
              <wp:effectExtent l="1905" t="0" r="5715" b="8890"/>
              <wp:wrapNone/>
              <wp:docPr id="24" name="AutoShap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125980" cy="1153160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C393E" w:rsidRPr="00CE74A1" w:rsidRDefault="00585209">
                          <w:pPr>
                            <w:jc w:val="center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</w:pP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begin"/>
                          </w:r>
                          <w:r w:rsidR="001C393E"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instrText xml:space="preserve"> PAGE    \* MERGEFORMAT </w:instrTex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separate"/>
                          </w:r>
                          <w:r w:rsidR="00F848E7" w:rsidRPr="00F848E7">
                            <w:rPr>
                              <w:rFonts w:ascii="Century Gothic" w:hAnsi="Century Gothic"/>
                              <w:b/>
                              <w:noProof/>
                              <w:color w:val="FFFFFF" w:themeColor="background1"/>
                            </w:rPr>
                            <w:t>2</w: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AutoShape 12" o:spid="_x0000_s1030" type="#_x0000_t5" style="position:absolute;margin-left:116.2pt;margin-top:0;width:167.4pt;height:90.8pt;z-index:251747840;visibility:visible;mso-wrap-style:square;mso-width-percent:0;mso-height-percent:0;mso-wrap-distance-left:9pt;mso-wrap-distance-top:0;mso-wrap-distance-right:9pt;mso-wrap-distance-bottom:0;mso-position-horizontal:right;mso-position-horizontal-relative:page;mso-position-vertical:bottom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" adj="21600" fillcolor="#ffc000" stroked="f">
              <v:textbox>
                <w:txbxContent>
                  <w:p w:rsidR="001C393E" w:rsidRPr="00CE74A1" w:rsidRDefault="00585209">
                    <w:pPr>
                      <w:jc w:val="center"/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</w:pP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begin"/>
                    </w:r>
                    <w:r w:rsidR="001C393E"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instrText xml:space="preserve"> PAGE    \* MERGEFORMAT </w:instrTex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separate"/>
                    </w:r>
                    <w:r w:rsidR="00F848E7" w:rsidRPr="00F848E7">
                      <w:rPr>
                        <w:rFonts w:ascii="Century Gothic" w:hAnsi="Century Gothic"/>
                        <w:b/>
                        <w:noProof/>
                        <w:color w:val="FFFFFF" w:themeColor="background1"/>
                      </w:rPr>
                      <w:t>2</w: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C393E" w:rsidRPr="00A80983" w:rsidRDefault="00400518" w:rsidP="00220BB7">
    <w:pPr>
      <w:pStyle w:val="Piedepgina"/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733504" behindDoc="0" locked="0" layoutInCell="1" allowOverlap="1" wp14:anchorId="4B963AFA" wp14:editId="5D61680D">
              <wp:simplePos x="0" y="0"/>
              <wp:positionH relativeFrom="page">
                <wp:posOffset>5646420</wp:posOffset>
              </wp:positionH>
              <wp:positionV relativeFrom="page">
                <wp:posOffset>8891905</wp:posOffset>
              </wp:positionV>
              <wp:extent cx="2125980" cy="1167130"/>
              <wp:effectExtent l="7620" t="5080" r="0" b="8890"/>
              <wp:wrapNone/>
              <wp:docPr id="23" name="AutoShap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125980" cy="1167130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C393E" w:rsidRPr="00CE74A1" w:rsidRDefault="00585209" w:rsidP="00220BB7">
                          <w:pPr>
                            <w:jc w:val="center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</w:pP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begin"/>
                          </w:r>
                          <w:r w:rsidR="001C393E"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instrText xml:space="preserve"> PAGE    \* MERGEFORMAT </w:instrTex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separate"/>
                          </w:r>
                          <w:r w:rsidR="001249B0" w:rsidRPr="001249B0">
                            <w:rPr>
                              <w:rFonts w:ascii="Century Gothic" w:hAnsi="Century Gothic"/>
                              <w:b/>
                              <w:noProof/>
                              <w:color w:val="FFFFFF" w:themeColor="background1"/>
                            </w:rPr>
                            <w:t>1</w: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AutoShape 7" o:spid="_x0000_s1031" type="#_x0000_t5" style="position:absolute;margin-left:444.6pt;margin-top:700.15pt;width:167.4pt;height:91.9pt;z-index:2517335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" adj="21600" fillcolor="#ffc000" stroked="f">
              <v:textbox>
                <w:txbxContent>
                  <w:p w:rsidR="001C393E" w:rsidRPr="00CE74A1" w:rsidRDefault="00585209" w:rsidP="00220BB7">
                    <w:pPr>
                      <w:jc w:val="center"/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</w:pP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begin"/>
                    </w:r>
                    <w:r w:rsidR="001C393E"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instrText xml:space="preserve"> PAGE    \* MERGEFORMAT </w:instrTex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separate"/>
                    </w:r>
                    <w:r w:rsidR="001249B0" w:rsidRPr="001249B0">
                      <w:rPr>
                        <w:rFonts w:ascii="Century Gothic" w:hAnsi="Century Gothic"/>
                        <w:b/>
                        <w:noProof/>
                        <w:color w:val="FFFFFF" w:themeColor="background1"/>
                      </w:rPr>
                      <w:t>1</w: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732480" behindDoc="0" locked="0" layoutInCell="1" allowOverlap="1" wp14:anchorId="7CE1B5C0" wp14:editId="7A0690B1">
              <wp:simplePos x="0" y="0"/>
              <wp:positionH relativeFrom="column">
                <wp:posOffset>-72390</wp:posOffset>
              </wp:positionH>
              <wp:positionV relativeFrom="paragraph">
                <wp:posOffset>40005</wp:posOffset>
              </wp:positionV>
              <wp:extent cx="2247900" cy="466725"/>
              <wp:effectExtent l="3810" t="1905" r="0" b="0"/>
              <wp:wrapNone/>
              <wp:docPr id="22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4790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C393E" w:rsidRPr="0083753C" w:rsidRDefault="0083753C" w:rsidP="00663F1F">
                          <w:pPr>
                            <w:spacing w:after="60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ES"/>
                            </w:rPr>
                          </w:pPr>
                          <w:r w:rsidRPr="0083753C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ES"/>
                            </w:rPr>
                            <w:t>FO</w:t>
                          </w:r>
                          <w:r w:rsidR="001C393E" w:rsidRPr="0083753C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ES"/>
                            </w:rPr>
                            <w:t>-DGICO-00</w:t>
                          </w:r>
                          <w:r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ES"/>
                            </w:rPr>
                            <w:t>2</w:t>
                          </w:r>
                        </w:p>
                        <w:p w:rsidR="001C393E" w:rsidRPr="0083753C" w:rsidRDefault="0083753C" w:rsidP="00663F1F">
                          <w:pPr>
                            <w:spacing w:after="60"/>
                            <w:rPr>
                              <w:color w:val="FFFFFF" w:themeColor="background1"/>
                              <w:sz w:val="18"/>
                              <w:szCs w:val="18"/>
                              <w:lang w:val="es-ES"/>
                            </w:rPr>
                          </w:pPr>
                          <w:r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ES"/>
                            </w:rPr>
                            <w:t>VALIDACIÓN</w:t>
                          </w:r>
                        </w:p>
                        <w:p w:rsidR="001C393E" w:rsidRPr="0083753C" w:rsidRDefault="001C393E" w:rsidP="0055293F">
                          <w:pPr>
                            <w:rPr>
                              <w:szCs w:val="18"/>
                              <w:lang w:val="es-ES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6" o:spid="_x0000_s1032" type="#_x0000_t202" style="position:absolute;margin-left:-5.7pt;margin-top:3.15pt;width:177pt;height:36.75pt;z-index:25173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" filled="f" stroked="f">
              <v:textbox>
                <w:txbxContent>
                  <w:p w:rsidR="001C393E" w:rsidRPr="0083753C" w:rsidRDefault="0083753C" w:rsidP="00663F1F">
                    <w:pPr>
                      <w:spacing w:after="60"/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ES"/>
                      </w:rPr>
                    </w:pPr>
                    <w:r w:rsidRPr="0083753C"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ES"/>
                      </w:rPr>
                      <w:t>FO</w:t>
                    </w:r>
                    <w:r w:rsidR="001C393E" w:rsidRPr="0083753C"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ES"/>
                      </w:rPr>
                      <w:t>-DGICO-00</w:t>
                    </w:r>
                    <w:r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ES"/>
                      </w:rPr>
                      <w:t>2</w:t>
                    </w:r>
                  </w:p>
                  <w:p w:rsidR="001C393E" w:rsidRPr="0083753C" w:rsidRDefault="0083753C" w:rsidP="00663F1F">
                    <w:pPr>
                      <w:spacing w:after="60"/>
                      <w:rPr>
                        <w:color w:val="FFFFFF" w:themeColor="background1"/>
                        <w:sz w:val="18"/>
                        <w:szCs w:val="18"/>
                        <w:lang w:val="es-ES"/>
                      </w:rPr>
                    </w:pPr>
                    <w:r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ES"/>
                      </w:rPr>
                      <w:t>VALIDACIÓN</w:t>
                    </w:r>
                  </w:p>
                  <w:p w:rsidR="001C393E" w:rsidRPr="0083753C" w:rsidRDefault="001C393E" w:rsidP="0055293F">
                    <w:pPr>
                      <w:rPr>
                        <w:szCs w:val="18"/>
                        <w:lang w:val="es-ES"/>
                      </w:rPr>
                    </w:pPr>
                  </w:p>
                </w:txbxContent>
              </v:textbox>
            </v:shape>
          </w:pict>
        </mc:Fallback>
      </mc:AlternateContent>
    </w:r>
    <w:r w:rsidR="001C393E" w:rsidRPr="00A80983">
      <w:rPr>
        <w:noProof/>
        <w:lang w:val="es-MX" w:eastAsia="es-MX"/>
      </w:rPr>
      <w:drawing>
        <wp:anchor distT="0" distB="0" distL="114300" distR="114300" simplePos="0" relativeHeight="251731456" behindDoc="1" locked="0" layoutInCell="1" allowOverlap="1" wp14:anchorId="68E9BF93" wp14:editId="6A674C2E">
          <wp:simplePos x="0" y="0"/>
          <wp:positionH relativeFrom="page">
            <wp:posOffset>28575</wp:posOffset>
          </wp:positionH>
          <wp:positionV relativeFrom="page">
            <wp:align>bottom</wp:align>
          </wp:positionV>
          <wp:extent cx="7752080" cy="638175"/>
          <wp:effectExtent l="19050" t="0" r="1270" b="0"/>
          <wp:wrapNone/>
          <wp:docPr id="7" name="Imagen 1" descr="DFAD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ooter izq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52080" cy="6381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C393E" w:rsidRPr="00A53863" w:rsidRDefault="00400518" w:rsidP="00AA3085">
    <w:pPr>
      <w:pStyle w:val="Piedepgina"/>
      <w:tabs>
        <w:tab w:val="clear" w:pos="4320"/>
        <w:tab w:val="clear" w:pos="8640"/>
        <w:tab w:val="left" w:pos="2925"/>
      </w:tabs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758080" behindDoc="0" locked="0" layoutInCell="1" allowOverlap="1" wp14:anchorId="1DCB47DB" wp14:editId="1A905C53">
              <wp:simplePos x="0" y="0"/>
              <wp:positionH relativeFrom="column">
                <wp:posOffset>-167640</wp:posOffset>
              </wp:positionH>
              <wp:positionV relativeFrom="paragraph">
                <wp:posOffset>-13335</wp:posOffset>
              </wp:positionV>
              <wp:extent cx="3333750" cy="668655"/>
              <wp:effectExtent l="3810" t="0" r="0" b="1905"/>
              <wp:wrapNone/>
              <wp:docPr id="21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33750" cy="6686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C393E" w:rsidRPr="00AC441C" w:rsidRDefault="001C393E" w:rsidP="00663F1F">
                          <w:pPr>
                            <w:spacing w:after="60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</w:pPr>
                          <w:r w:rsidRPr="00AC441C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FO-DGICO-003</w:t>
                          </w:r>
                        </w:p>
                        <w:p w:rsidR="001C393E" w:rsidRPr="00AC441C" w:rsidRDefault="001C393E" w:rsidP="00663F1F">
                          <w:pPr>
                            <w:spacing w:after="60"/>
                            <w:rPr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</w:pPr>
                          <w:r w:rsidRPr="00AC441C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PRESENTACIÓN DEL PROCEDIMIENTO</w:t>
                          </w:r>
                        </w:p>
                        <w:p w:rsidR="001C393E" w:rsidRPr="00663F1F" w:rsidRDefault="001C393E" w:rsidP="00663F1F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5" o:spid="_x0000_s1035" type="#_x0000_t202" style="position:absolute;margin-left:-13.2pt;margin-top:-1.05pt;width:262.5pt;height:52.65pt;z-index:25175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" filled="f" stroked="f">
              <v:textbox>
                <w:txbxContent>
                  <w:p w:rsidR="001C393E" w:rsidRPr="00AC441C" w:rsidRDefault="001C393E" w:rsidP="00663F1F">
                    <w:pPr>
                      <w:spacing w:after="60"/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</w:pPr>
                    <w:r w:rsidRPr="00AC441C"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FO-DGICO-003</w:t>
                    </w:r>
                  </w:p>
                  <w:p w:rsidR="001C393E" w:rsidRPr="00AC441C" w:rsidRDefault="001C393E" w:rsidP="00663F1F">
                    <w:pPr>
                      <w:spacing w:after="60"/>
                      <w:rPr>
                        <w:color w:val="FFFFFF" w:themeColor="background1"/>
                        <w:sz w:val="18"/>
                        <w:szCs w:val="18"/>
                        <w:lang w:val="es-MX"/>
                      </w:rPr>
                    </w:pPr>
                    <w:r w:rsidRPr="00AC441C"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PRESENTACIÓN DEL PROCEDIMIENTO</w:t>
                    </w:r>
                  </w:p>
                  <w:p w:rsidR="001C393E" w:rsidRPr="00663F1F" w:rsidRDefault="001C393E" w:rsidP="00663F1F">
                    <w:pPr>
                      <w:rPr>
                        <w:szCs w:val="18"/>
                      </w:rPr>
                    </w:pPr>
                  </w:p>
                </w:txbxContent>
              </v:textbox>
            </v:shape>
          </w:pict>
        </mc:Fallback>
      </mc:AlternateContent>
    </w:r>
    <w:r w:rsidR="001C393E">
      <w:rPr>
        <w:noProof/>
        <w:lang w:val="es-MX" w:eastAsia="es-MX"/>
      </w:rPr>
      <w:drawing>
        <wp:anchor distT="0" distB="0" distL="114300" distR="114300" simplePos="0" relativeHeight="251757056" behindDoc="1" locked="0" layoutInCell="1" allowOverlap="1" wp14:anchorId="2F32A5BC" wp14:editId="450CDF02">
          <wp:simplePos x="0" y="0"/>
          <wp:positionH relativeFrom="page">
            <wp:posOffset>-79512</wp:posOffset>
          </wp:positionH>
          <wp:positionV relativeFrom="page">
            <wp:align>bottom</wp:align>
          </wp:positionV>
          <wp:extent cx="7898296" cy="635657"/>
          <wp:effectExtent l="19050" t="0" r="7454" b="0"/>
          <wp:wrapNone/>
          <wp:docPr id="17" name="Imagen 1" descr="DFAD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ooter izq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898022" cy="63563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756032" behindDoc="0" locked="0" layoutInCell="1" allowOverlap="1" wp14:anchorId="19D43508" wp14:editId="7D033D8F">
              <wp:simplePos x="0" y="0"/>
              <wp:positionH relativeFrom="page">
                <wp:align>right</wp:align>
              </wp:positionH>
              <wp:positionV relativeFrom="page">
                <wp:align>bottom</wp:align>
              </wp:positionV>
              <wp:extent cx="2125980" cy="1153160"/>
              <wp:effectExtent l="1905" t="0" r="5715" b="8890"/>
              <wp:wrapNone/>
              <wp:docPr id="20" name="AutoShap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125980" cy="1153160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C393E" w:rsidRPr="00CE74A1" w:rsidRDefault="00585209">
                          <w:pPr>
                            <w:jc w:val="center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</w:pP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begin"/>
                          </w:r>
                          <w:r w:rsidR="001C393E"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instrText xml:space="preserve"> PAGE    \* MERGEFORMAT </w:instrTex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separate"/>
                          </w:r>
                          <w:r w:rsidR="001249B0" w:rsidRPr="001249B0">
                            <w:rPr>
                              <w:rFonts w:ascii="Century Gothic" w:hAnsi="Century Gothic"/>
                              <w:b/>
                              <w:noProof/>
                              <w:color w:val="FFFFFF" w:themeColor="background1"/>
                            </w:rPr>
                            <w:t>2</w: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AutoShape 14" o:spid="_x0000_s1036" type="#_x0000_t5" style="position:absolute;margin-left:116.2pt;margin-top:0;width:167.4pt;height:90.8pt;z-index:251756032;visibility:visible;mso-wrap-style:square;mso-width-percent:0;mso-height-percent:0;mso-wrap-distance-left:9pt;mso-wrap-distance-top:0;mso-wrap-distance-right:9pt;mso-wrap-distance-bottom:0;mso-position-horizontal:right;mso-position-horizontal-relative:page;mso-position-vertical:bottom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" adj="21600" fillcolor="#ffc000" stroked="f">
              <v:textbox>
                <w:txbxContent>
                  <w:p w:rsidR="001C393E" w:rsidRPr="00CE74A1" w:rsidRDefault="00585209">
                    <w:pPr>
                      <w:jc w:val="center"/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</w:pP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begin"/>
                    </w:r>
                    <w:r w:rsidR="001C393E"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instrText xml:space="preserve"> PAGE    \* MERGEFORMAT </w:instrTex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separate"/>
                    </w:r>
                    <w:r w:rsidR="001249B0" w:rsidRPr="001249B0">
                      <w:rPr>
                        <w:rFonts w:ascii="Century Gothic" w:hAnsi="Century Gothic"/>
                        <w:b/>
                        <w:noProof/>
                        <w:color w:val="FFFFFF" w:themeColor="background1"/>
                      </w:rPr>
                      <w:t>2</w: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C393E" w:rsidRPr="00A80983" w:rsidRDefault="00400518" w:rsidP="00220BB7">
    <w:pPr>
      <w:pStyle w:val="Piedepgina"/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866624" behindDoc="0" locked="0" layoutInCell="1" allowOverlap="1" wp14:anchorId="005D85FF" wp14:editId="1EEA429C">
              <wp:simplePos x="0" y="0"/>
              <wp:positionH relativeFrom="column">
                <wp:posOffset>-162560</wp:posOffset>
              </wp:positionH>
              <wp:positionV relativeFrom="paragraph">
                <wp:posOffset>-13335</wp:posOffset>
              </wp:positionV>
              <wp:extent cx="3333750" cy="668655"/>
              <wp:effectExtent l="0" t="0" r="0" b="0"/>
              <wp:wrapNone/>
              <wp:docPr id="19" name="Text Box 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33750" cy="6686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C393E" w:rsidRPr="00AC441C" w:rsidRDefault="001C393E" w:rsidP="00031977">
                          <w:pPr>
                            <w:spacing w:after="60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</w:pPr>
                          <w:r w:rsidRPr="00AC441C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FO-DGICO-003</w:t>
                          </w:r>
                        </w:p>
                        <w:p w:rsidR="001C393E" w:rsidRPr="00AC441C" w:rsidRDefault="001C393E" w:rsidP="00031977">
                          <w:pPr>
                            <w:spacing w:after="60"/>
                            <w:rPr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</w:pPr>
                          <w:r w:rsidRPr="00AC441C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sz w:val="18"/>
                              <w:szCs w:val="18"/>
                              <w:lang w:val="es-MX"/>
                            </w:rPr>
                            <w:t>PRESENTACIÓN DEL PROCEDIMIENTO</w:t>
                          </w:r>
                        </w:p>
                        <w:p w:rsidR="001C393E" w:rsidRPr="00031977" w:rsidRDefault="001C393E" w:rsidP="00031977">
                          <w:pPr>
                            <w:rPr>
                              <w:szCs w:val="18"/>
                              <w:lang w:val="es-MX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38" o:spid="_x0000_s1037" type="#_x0000_t202" style="position:absolute;margin-left:-12.8pt;margin-top:-1.05pt;width:262.5pt;height:52.65pt;z-index:25186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" filled="f" stroked="f">
              <v:textbox>
                <w:txbxContent>
                  <w:p w:rsidR="001C393E" w:rsidRPr="00AC441C" w:rsidRDefault="001C393E" w:rsidP="00031977">
                    <w:pPr>
                      <w:spacing w:after="60"/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</w:pPr>
                    <w:r w:rsidRPr="00AC441C"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FO-DGICO-003</w:t>
                    </w:r>
                  </w:p>
                  <w:p w:rsidR="001C393E" w:rsidRPr="00AC441C" w:rsidRDefault="001C393E" w:rsidP="00031977">
                    <w:pPr>
                      <w:spacing w:after="60"/>
                      <w:rPr>
                        <w:color w:val="FFFFFF" w:themeColor="background1"/>
                        <w:sz w:val="18"/>
                        <w:szCs w:val="18"/>
                        <w:lang w:val="es-MX"/>
                      </w:rPr>
                    </w:pPr>
                    <w:r w:rsidRPr="00AC441C">
                      <w:rPr>
                        <w:rFonts w:ascii="Century Gothic" w:hAnsi="Century Gothic"/>
                        <w:b/>
                        <w:color w:val="FFFFFF" w:themeColor="background1"/>
                        <w:sz w:val="18"/>
                        <w:szCs w:val="18"/>
                        <w:lang w:val="es-MX"/>
                      </w:rPr>
                      <w:t>PRESENTACIÓN DEL PROCEDIMIENTO</w:t>
                    </w:r>
                  </w:p>
                  <w:p w:rsidR="001C393E" w:rsidRPr="00031977" w:rsidRDefault="001C393E" w:rsidP="00031977">
                    <w:pPr>
                      <w:rPr>
                        <w:szCs w:val="18"/>
                        <w:lang w:val="es-MX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737600" behindDoc="0" locked="0" layoutInCell="1" allowOverlap="1" wp14:anchorId="1C0A0C47" wp14:editId="4885CB19">
              <wp:simplePos x="0" y="0"/>
              <wp:positionH relativeFrom="page">
                <wp:posOffset>5646420</wp:posOffset>
              </wp:positionH>
              <wp:positionV relativeFrom="page">
                <wp:posOffset>8891905</wp:posOffset>
              </wp:positionV>
              <wp:extent cx="2125980" cy="1167130"/>
              <wp:effectExtent l="7620" t="5080" r="0" b="8890"/>
              <wp:wrapNone/>
              <wp:docPr id="18" name="AutoShap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125980" cy="1167130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C393E" w:rsidRPr="00CE74A1" w:rsidRDefault="00585209" w:rsidP="00220BB7">
                          <w:pPr>
                            <w:jc w:val="center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</w:pP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begin"/>
                          </w:r>
                          <w:r w:rsidR="001C393E"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instrText xml:space="preserve"> PAGE    \* MERGEFORMAT </w:instrTex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separate"/>
                          </w:r>
                          <w:r w:rsidR="001249B0" w:rsidRPr="001249B0">
                            <w:rPr>
                              <w:rFonts w:ascii="Century Gothic" w:hAnsi="Century Gothic"/>
                              <w:b/>
                              <w:noProof/>
                              <w:color w:val="FFFFFF" w:themeColor="background1"/>
                            </w:rPr>
                            <w:t>3</w: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AutoShape 8" o:spid="_x0000_s1038" type="#_x0000_t5" style="position:absolute;margin-left:444.6pt;margin-top:700.15pt;width:167.4pt;height:91.9pt;z-index:2517376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" adj="21600" fillcolor="#ffc000" stroked="f">
              <v:textbox>
                <w:txbxContent>
                  <w:p w:rsidR="001C393E" w:rsidRPr="00CE74A1" w:rsidRDefault="00585209" w:rsidP="00220BB7">
                    <w:pPr>
                      <w:jc w:val="center"/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</w:pP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begin"/>
                    </w:r>
                    <w:r w:rsidR="001C393E"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instrText xml:space="preserve"> PAGE    \* MERGEFORMAT </w:instrTex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separate"/>
                    </w:r>
                    <w:r w:rsidR="001249B0" w:rsidRPr="001249B0">
                      <w:rPr>
                        <w:rFonts w:ascii="Century Gothic" w:hAnsi="Century Gothic"/>
                        <w:b/>
                        <w:noProof/>
                        <w:color w:val="FFFFFF" w:themeColor="background1"/>
                      </w:rPr>
                      <w:t>3</w: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1C393E" w:rsidRPr="00A80983">
      <w:rPr>
        <w:noProof/>
        <w:lang w:val="es-MX" w:eastAsia="es-MX"/>
      </w:rPr>
      <w:drawing>
        <wp:anchor distT="0" distB="0" distL="114300" distR="114300" simplePos="0" relativeHeight="251735552" behindDoc="1" locked="0" layoutInCell="1" allowOverlap="1" wp14:anchorId="4FCD469D" wp14:editId="111AC849">
          <wp:simplePos x="0" y="0"/>
          <wp:positionH relativeFrom="page">
            <wp:posOffset>28575</wp:posOffset>
          </wp:positionH>
          <wp:positionV relativeFrom="page">
            <wp:align>bottom</wp:align>
          </wp:positionV>
          <wp:extent cx="7752080" cy="638175"/>
          <wp:effectExtent l="19050" t="0" r="1270" b="0"/>
          <wp:wrapNone/>
          <wp:docPr id="8" name="Imagen 1" descr="DFAD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ooter izq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52080" cy="6381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C393E" w:rsidRPr="00A53863" w:rsidRDefault="001C393E" w:rsidP="00AA3085">
    <w:pPr>
      <w:pStyle w:val="Piedepgina"/>
      <w:tabs>
        <w:tab w:val="clear" w:pos="4320"/>
        <w:tab w:val="clear" w:pos="8640"/>
        <w:tab w:val="left" w:pos="2925"/>
      </w:tabs>
    </w:pPr>
    <w:r>
      <w:rPr>
        <w:noProof/>
        <w:lang w:val="es-MX" w:eastAsia="es-MX"/>
      </w:rPr>
      <w:drawing>
        <wp:anchor distT="0" distB="0" distL="114300" distR="114300" simplePos="0" relativeHeight="251873792" behindDoc="1" locked="0" layoutInCell="1" allowOverlap="1" wp14:anchorId="7AFD8B24" wp14:editId="6BCFDBBC">
          <wp:simplePos x="0" y="0"/>
          <wp:positionH relativeFrom="page">
            <wp:posOffset>-79512</wp:posOffset>
          </wp:positionH>
          <wp:positionV relativeFrom="page">
            <wp:align>bottom</wp:align>
          </wp:positionV>
          <wp:extent cx="7898296" cy="635657"/>
          <wp:effectExtent l="19050" t="0" r="7454" b="0"/>
          <wp:wrapNone/>
          <wp:docPr id="2" name="Imagen 1" descr="DFAD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ooter izq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898022" cy="63563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400518"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872768" behindDoc="0" locked="0" layoutInCell="1" allowOverlap="1" wp14:anchorId="202DBEA6" wp14:editId="15F7A9D1">
              <wp:simplePos x="0" y="0"/>
              <wp:positionH relativeFrom="page">
                <wp:align>right</wp:align>
              </wp:positionH>
              <wp:positionV relativeFrom="page">
                <wp:align>bottom</wp:align>
              </wp:positionV>
              <wp:extent cx="2125980" cy="1153160"/>
              <wp:effectExtent l="5715" t="0" r="1905" b="8890"/>
              <wp:wrapNone/>
              <wp:docPr id="13" name="AutoShape 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125980" cy="1153160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C393E" w:rsidRPr="00CE74A1" w:rsidRDefault="00585209">
                          <w:pPr>
                            <w:jc w:val="center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</w:pP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begin"/>
                          </w:r>
                          <w:r w:rsidR="001C393E"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instrText xml:space="preserve"> PAGE    \* MERGEFORMAT </w:instrTex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separate"/>
                          </w:r>
                          <w:r w:rsidR="001249B0" w:rsidRPr="001249B0">
                            <w:rPr>
                              <w:rFonts w:ascii="Century Gothic" w:hAnsi="Century Gothic"/>
                              <w:b/>
                              <w:noProof/>
                              <w:color w:val="FFFFFF" w:themeColor="background1"/>
                            </w:rPr>
                            <w:t>4</w: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AutoShape 68" o:spid="_x0000_s1041" type="#_x0000_t5" style="position:absolute;margin-left:116.2pt;margin-top:0;width:167.4pt;height:90.8pt;z-index:251872768;visibility:visible;mso-wrap-style:square;mso-width-percent:0;mso-height-percent:0;mso-wrap-distance-left:9pt;mso-wrap-distance-top:0;mso-wrap-distance-right:9pt;mso-wrap-distance-bottom:0;mso-position-horizontal:right;mso-position-horizontal-relative:page;mso-position-vertical:bottom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" adj="21600" fillcolor="#ffc000" stroked="f">
              <v:textbox>
                <w:txbxContent>
                  <w:p w:rsidR="001C393E" w:rsidRPr="00CE74A1" w:rsidRDefault="00585209">
                    <w:pPr>
                      <w:jc w:val="center"/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</w:pP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begin"/>
                    </w:r>
                    <w:r w:rsidR="001C393E"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instrText xml:space="preserve"> PAGE    \* MERGEFORMAT </w:instrTex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separate"/>
                    </w:r>
                    <w:r w:rsidR="001249B0" w:rsidRPr="001249B0">
                      <w:rPr>
                        <w:rFonts w:ascii="Century Gothic" w:hAnsi="Century Gothic"/>
                        <w:b/>
                        <w:noProof/>
                        <w:color w:val="FFFFFF" w:themeColor="background1"/>
                      </w:rPr>
                      <w:t>4</w: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C393E" w:rsidRPr="00802362" w:rsidRDefault="007633B6" w:rsidP="00220BB7">
    <w:pPr>
      <w:pStyle w:val="Piedepgina"/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874816" behindDoc="0" locked="0" layoutInCell="1" allowOverlap="1" wp14:anchorId="593A83A7" wp14:editId="34D97782">
              <wp:simplePos x="0" y="0"/>
              <wp:positionH relativeFrom="column">
                <wp:posOffset>-139065</wp:posOffset>
              </wp:positionH>
              <wp:positionV relativeFrom="paragraph">
                <wp:posOffset>-15240</wp:posOffset>
              </wp:positionV>
              <wp:extent cx="3333750" cy="668655"/>
              <wp:effectExtent l="0" t="0" r="0" b="0"/>
              <wp:wrapNone/>
              <wp:docPr id="14" name="Text Box 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33750" cy="6686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C393E" w:rsidRPr="00B032DA" w:rsidRDefault="001C393E" w:rsidP="00F33B4C">
                          <w:pPr>
                            <w:spacing w:after="60"/>
                            <w:rPr>
                              <w:rFonts w:ascii="Century Gothic" w:hAnsi="Century Gothic"/>
                              <w:b/>
                              <w:color w:val="F2F2F2" w:themeColor="background1" w:themeShade="F2"/>
                              <w:sz w:val="18"/>
                              <w:szCs w:val="18"/>
                              <w:lang w:val="es-ES"/>
                            </w:rPr>
                          </w:pPr>
                          <w:r w:rsidRPr="00B032DA">
                            <w:rPr>
                              <w:rFonts w:ascii="Century Gothic" w:hAnsi="Century Gothic"/>
                              <w:b/>
                              <w:color w:val="F2F2F2" w:themeColor="background1" w:themeShade="F2"/>
                              <w:sz w:val="18"/>
                              <w:szCs w:val="18"/>
                              <w:lang w:val="es-ES"/>
                            </w:rPr>
                            <w:t>FO-DGICO-005</w:t>
                          </w:r>
                        </w:p>
                        <w:p w:rsidR="001C393E" w:rsidRPr="00CD3AEB" w:rsidRDefault="001C393E" w:rsidP="00F33B4C">
                          <w:pPr>
                            <w:spacing w:after="60"/>
                            <w:rPr>
                              <w:color w:val="F2F2F2" w:themeColor="background1" w:themeShade="F2"/>
                              <w:sz w:val="18"/>
                              <w:szCs w:val="18"/>
                              <w:lang w:val="es-ES"/>
                            </w:rPr>
                          </w:pPr>
                          <w:r w:rsidRPr="00B032DA">
                            <w:rPr>
                              <w:rFonts w:ascii="Century Gothic" w:hAnsi="Century Gothic"/>
                              <w:b/>
                              <w:color w:val="F2F2F2" w:themeColor="background1" w:themeShade="F2"/>
                              <w:sz w:val="18"/>
                              <w:szCs w:val="18"/>
                              <w:lang w:val="es-ES"/>
                            </w:rPr>
                            <w:t>DES</w:t>
                          </w:r>
                          <w:r w:rsidRPr="00CD3AEB">
                            <w:rPr>
                              <w:rFonts w:ascii="Century Gothic" w:hAnsi="Century Gothic"/>
                              <w:b/>
                              <w:color w:val="F2F2F2" w:themeColor="background1" w:themeShade="F2"/>
                              <w:sz w:val="18"/>
                              <w:szCs w:val="18"/>
                              <w:lang w:val="es-ES"/>
                            </w:rPr>
                            <w:t>CRIPCIÓN DE ACTIVIDADES</w:t>
                          </w:r>
                        </w:p>
                        <w:p w:rsidR="001C393E" w:rsidRPr="00CD3AEB" w:rsidRDefault="001C393E" w:rsidP="00F33B4C">
                          <w:pPr>
                            <w:rPr>
                              <w:szCs w:val="18"/>
                              <w:lang w:val="es-ES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69" o:spid="_x0000_s1042" type="#_x0000_t202" style="position:absolute;margin-left:-10.95pt;margin-top:-1.2pt;width:262.5pt;height:52.65pt;z-index:25187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" filled="f" stroked="f">
              <v:textbox>
                <w:txbxContent>
                  <w:p w:rsidR="001C393E" w:rsidRPr="00B032DA" w:rsidRDefault="001C393E" w:rsidP="00F33B4C">
                    <w:pPr>
                      <w:spacing w:after="60"/>
                      <w:rPr>
                        <w:rFonts w:ascii="Century Gothic" w:hAnsi="Century Gothic"/>
                        <w:b/>
                        <w:color w:val="F2F2F2" w:themeColor="background1" w:themeShade="F2"/>
                        <w:sz w:val="18"/>
                        <w:szCs w:val="18"/>
                        <w:lang w:val="es-ES"/>
                      </w:rPr>
                    </w:pPr>
                    <w:r w:rsidRPr="00B032DA">
                      <w:rPr>
                        <w:rFonts w:ascii="Century Gothic" w:hAnsi="Century Gothic"/>
                        <w:b/>
                        <w:color w:val="F2F2F2" w:themeColor="background1" w:themeShade="F2"/>
                        <w:sz w:val="18"/>
                        <w:szCs w:val="18"/>
                        <w:lang w:val="es-ES"/>
                      </w:rPr>
                      <w:t>FO-DGICO-005</w:t>
                    </w:r>
                  </w:p>
                  <w:p w:rsidR="001C393E" w:rsidRPr="00CD3AEB" w:rsidRDefault="001C393E" w:rsidP="00F33B4C">
                    <w:pPr>
                      <w:spacing w:after="60"/>
                      <w:rPr>
                        <w:color w:val="F2F2F2" w:themeColor="background1" w:themeShade="F2"/>
                        <w:sz w:val="18"/>
                        <w:szCs w:val="18"/>
                        <w:lang w:val="es-ES"/>
                      </w:rPr>
                    </w:pPr>
                    <w:r w:rsidRPr="00B032DA">
                      <w:rPr>
                        <w:rFonts w:ascii="Century Gothic" w:hAnsi="Century Gothic"/>
                        <w:b/>
                        <w:color w:val="F2F2F2" w:themeColor="background1" w:themeShade="F2"/>
                        <w:sz w:val="18"/>
                        <w:szCs w:val="18"/>
                        <w:lang w:val="es-ES"/>
                      </w:rPr>
                      <w:t>DES</w:t>
                    </w:r>
                    <w:r w:rsidRPr="00CD3AEB">
                      <w:rPr>
                        <w:rFonts w:ascii="Century Gothic" w:hAnsi="Century Gothic"/>
                        <w:b/>
                        <w:color w:val="F2F2F2" w:themeColor="background1" w:themeShade="F2"/>
                        <w:sz w:val="18"/>
                        <w:szCs w:val="18"/>
                        <w:lang w:val="es-ES"/>
                      </w:rPr>
                      <w:t>CRIPCIÓN DE ACTIVIDADES</w:t>
                    </w:r>
                  </w:p>
                  <w:p w:rsidR="001C393E" w:rsidRPr="00CD3AEB" w:rsidRDefault="001C393E" w:rsidP="00F33B4C">
                    <w:pPr>
                      <w:rPr>
                        <w:szCs w:val="18"/>
                        <w:lang w:val="es-ES"/>
                      </w:rPr>
                    </w:pPr>
                  </w:p>
                </w:txbxContent>
              </v:textbox>
            </v:shape>
          </w:pict>
        </mc:Fallback>
      </mc:AlternateContent>
    </w:r>
    <w:r w:rsidR="00400518"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871744" behindDoc="0" locked="0" layoutInCell="1" allowOverlap="1" wp14:anchorId="15CA87E7" wp14:editId="15CC5BF2">
              <wp:simplePos x="0" y="0"/>
              <wp:positionH relativeFrom="page">
                <wp:posOffset>5646420</wp:posOffset>
              </wp:positionH>
              <wp:positionV relativeFrom="page">
                <wp:posOffset>8958580</wp:posOffset>
              </wp:positionV>
              <wp:extent cx="2125980" cy="1033145"/>
              <wp:effectExtent l="7620" t="5080" r="0" b="0"/>
              <wp:wrapNone/>
              <wp:docPr id="12" name="AutoShap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125980" cy="1033145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C393E" w:rsidRPr="00CE74A1" w:rsidRDefault="00585209" w:rsidP="00220BB7">
                          <w:pPr>
                            <w:jc w:val="center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</w:pP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begin"/>
                          </w:r>
                          <w:r w:rsidR="001C393E"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instrText xml:space="preserve"> PAGE    \* MERGEFORMAT </w:instrTex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separate"/>
                          </w:r>
                          <w:r w:rsidR="001249B0" w:rsidRPr="001249B0">
                            <w:rPr>
                              <w:rFonts w:ascii="Century Gothic" w:hAnsi="Century Gothic"/>
                              <w:b/>
                              <w:noProof/>
                              <w:color w:val="FFFFFF" w:themeColor="background1"/>
                            </w:rPr>
                            <w:t>5</w: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AutoShape 67" o:spid="_x0000_s1043" type="#_x0000_t5" style="position:absolute;margin-left:444.6pt;margin-top:705.4pt;width:167.4pt;height:81.35pt;z-index:2518717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" adj="21600" fillcolor="#ffc000" stroked="f">
              <v:textbox>
                <w:txbxContent>
                  <w:p w:rsidR="001C393E" w:rsidRPr="00CE74A1" w:rsidRDefault="00585209" w:rsidP="00220BB7">
                    <w:pPr>
                      <w:jc w:val="center"/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</w:pP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begin"/>
                    </w:r>
                    <w:r w:rsidR="001C393E"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instrText xml:space="preserve"> PAGE    \* MERGEFORMAT </w:instrTex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separate"/>
                    </w:r>
                    <w:r w:rsidR="001249B0" w:rsidRPr="001249B0">
                      <w:rPr>
                        <w:rFonts w:ascii="Century Gothic" w:hAnsi="Century Gothic"/>
                        <w:b/>
                        <w:noProof/>
                        <w:color w:val="FFFFFF" w:themeColor="background1"/>
                      </w:rPr>
                      <w:t>5</w: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1C393E" w:rsidRPr="00802362">
      <w:rPr>
        <w:noProof/>
        <w:lang w:val="es-MX" w:eastAsia="es-MX"/>
      </w:rPr>
      <w:drawing>
        <wp:anchor distT="0" distB="0" distL="114300" distR="114300" simplePos="0" relativeHeight="251870720" behindDoc="1" locked="0" layoutInCell="1" allowOverlap="1" wp14:anchorId="5BF02123" wp14:editId="26342DD5">
          <wp:simplePos x="0" y="0"/>
          <wp:positionH relativeFrom="page">
            <wp:posOffset>28575</wp:posOffset>
          </wp:positionH>
          <wp:positionV relativeFrom="page">
            <wp:align>bottom</wp:align>
          </wp:positionV>
          <wp:extent cx="7752080" cy="638175"/>
          <wp:effectExtent l="19050" t="0" r="1270" b="0"/>
          <wp:wrapNone/>
          <wp:docPr id="3" name="Imagen 1" descr="DFAD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ooter izq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52080" cy="6381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C393E" w:rsidRDefault="00400518" w:rsidP="00FF2E16">
    <w:pPr>
      <w:pStyle w:val="Piedepgina"/>
      <w:rPr>
        <w:noProof/>
      </w:rPr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887104" behindDoc="0" locked="0" layoutInCell="1" allowOverlap="1" wp14:anchorId="1649DCD4" wp14:editId="2AA966D1">
              <wp:simplePos x="0" y="0"/>
              <wp:positionH relativeFrom="page">
                <wp:posOffset>5943600</wp:posOffset>
              </wp:positionH>
              <wp:positionV relativeFrom="page">
                <wp:posOffset>9201150</wp:posOffset>
              </wp:positionV>
              <wp:extent cx="2125980" cy="1153160"/>
              <wp:effectExtent l="0" t="0" r="7620" b="8890"/>
              <wp:wrapNone/>
              <wp:docPr id="11" name="AutoShape 1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125980" cy="1153160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792F41" w:rsidRPr="00CE74A1" w:rsidRDefault="00585209" w:rsidP="00792F41">
                          <w:pPr>
                            <w:jc w:val="center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</w:pP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begin"/>
                          </w:r>
                          <w:r w:rsidR="00792F41"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instrText xml:space="preserve"> PAGE    \* MERGEFORMAT </w:instrTex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separate"/>
                          </w:r>
                          <w:r w:rsidR="001249B0" w:rsidRPr="001249B0">
                            <w:rPr>
                              <w:rFonts w:ascii="Century Gothic" w:hAnsi="Century Gothic"/>
                              <w:b/>
                              <w:noProof/>
                              <w:color w:val="FFFFFF" w:themeColor="background1"/>
                            </w:rPr>
                            <w:t>6</w: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AutoShape 105" o:spid="_x0000_s1046" type="#_x0000_t5" style="position:absolute;margin-left:468pt;margin-top:724.5pt;width:167.4pt;height:90.8pt;z-index:2518871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" adj="21600" fillcolor="#ffc000" stroked="f">
              <v:textbox>
                <w:txbxContent>
                  <w:p w:rsidR="00792F41" w:rsidRPr="00CE74A1" w:rsidRDefault="00585209" w:rsidP="00792F41">
                    <w:pPr>
                      <w:jc w:val="center"/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</w:pP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begin"/>
                    </w:r>
                    <w:r w:rsidR="00792F41"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instrText xml:space="preserve"> PAGE    \* MERGEFORMAT </w:instrTex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separate"/>
                    </w:r>
                    <w:r w:rsidR="001249B0" w:rsidRPr="001249B0">
                      <w:rPr>
                        <w:rFonts w:ascii="Century Gothic" w:hAnsi="Century Gothic"/>
                        <w:b/>
                        <w:noProof/>
                        <w:color w:val="FFFFFF" w:themeColor="background1"/>
                      </w:rPr>
                      <w:t>6</w: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:rsidR="001C393E" w:rsidRPr="00A53863" w:rsidRDefault="00FF0870" w:rsidP="00FF2E16">
    <w:pPr>
      <w:pStyle w:val="Piedepgina"/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814400" behindDoc="0" locked="0" layoutInCell="1" allowOverlap="1" wp14:anchorId="3FDA2370" wp14:editId="2E8E4C6A">
              <wp:simplePos x="0" y="0"/>
              <wp:positionH relativeFrom="column">
                <wp:posOffset>-502285</wp:posOffset>
              </wp:positionH>
              <wp:positionV relativeFrom="paragraph">
                <wp:posOffset>146050</wp:posOffset>
              </wp:positionV>
              <wp:extent cx="2146300" cy="381000"/>
              <wp:effectExtent l="0" t="0" r="0" b="0"/>
              <wp:wrapNone/>
              <wp:docPr id="6" name="Text Box 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1463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C393E" w:rsidRDefault="001C393E" w:rsidP="00220BB7">
                          <w:pPr>
                            <w:spacing w:after="60"/>
                            <w:rPr>
                              <w:rFonts w:ascii="Century Gothic" w:hAnsi="Century Gothic"/>
                              <w:b/>
                              <w:color w:val="F2F2F2" w:themeColor="background1" w:themeShade="F2"/>
                              <w:sz w:val="18"/>
                              <w:szCs w:val="18"/>
                              <w:lang w:val="es-MX"/>
                            </w:rPr>
                          </w:pPr>
                          <w:r>
                            <w:rPr>
                              <w:rFonts w:ascii="Century Gothic" w:hAnsi="Century Gothic"/>
                              <w:b/>
                              <w:color w:val="F2F2F2" w:themeColor="background1" w:themeShade="F2"/>
                              <w:sz w:val="18"/>
                              <w:szCs w:val="18"/>
                              <w:lang w:val="es-MX"/>
                            </w:rPr>
                            <w:t>FO-DGICO-</w:t>
                          </w:r>
                          <w:r w:rsidR="0085516F">
                            <w:rPr>
                              <w:rFonts w:ascii="Century Gothic" w:hAnsi="Century Gothic"/>
                              <w:b/>
                              <w:color w:val="F2F2F2" w:themeColor="background1" w:themeShade="F2"/>
                              <w:sz w:val="18"/>
                              <w:szCs w:val="18"/>
                              <w:lang w:val="es-MX"/>
                            </w:rPr>
                            <w:t>006</w:t>
                          </w:r>
                        </w:p>
                        <w:p w:rsidR="001C393E" w:rsidRPr="00220BB7" w:rsidRDefault="0085516F" w:rsidP="00220BB7">
                          <w:pPr>
                            <w:spacing w:after="60"/>
                            <w:rPr>
                              <w:color w:val="F2F2F2" w:themeColor="background1" w:themeShade="F2"/>
                              <w:sz w:val="18"/>
                              <w:szCs w:val="18"/>
                              <w:lang w:val="es-MX"/>
                            </w:rPr>
                          </w:pPr>
                          <w:r>
                            <w:rPr>
                              <w:rFonts w:ascii="Century Gothic" w:hAnsi="Century Gothic"/>
                              <w:b/>
                              <w:color w:val="F2F2F2" w:themeColor="background1" w:themeShade="F2"/>
                              <w:sz w:val="18"/>
                              <w:szCs w:val="18"/>
                              <w:lang w:val="es-MX"/>
                            </w:rPr>
                            <w:t>ANEXOS Y REGISTROS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42" o:spid="_x0000_s1047" type="#_x0000_t202" style="position:absolute;margin-left:-39.55pt;margin-top:11.5pt;width:169pt;height:30pt;z-index:25181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" filled="f" stroked="f">
              <v:textbox>
                <w:txbxContent>
                  <w:p w:rsidR="001C393E" w:rsidRDefault="001C393E" w:rsidP="00220BB7">
                    <w:pPr>
                      <w:spacing w:after="60"/>
                      <w:rPr>
                        <w:rFonts w:ascii="Century Gothic" w:hAnsi="Century Gothic"/>
                        <w:b/>
                        <w:color w:val="F2F2F2" w:themeColor="background1" w:themeShade="F2"/>
                        <w:sz w:val="18"/>
                        <w:szCs w:val="18"/>
                        <w:lang w:val="es-MX"/>
                      </w:rPr>
                    </w:pPr>
                    <w:r>
                      <w:rPr>
                        <w:rFonts w:ascii="Century Gothic" w:hAnsi="Century Gothic"/>
                        <w:b/>
                        <w:color w:val="F2F2F2" w:themeColor="background1" w:themeShade="F2"/>
                        <w:sz w:val="18"/>
                        <w:szCs w:val="18"/>
                        <w:lang w:val="es-MX"/>
                      </w:rPr>
                      <w:t>FO-DGICO-</w:t>
                    </w:r>
                    <w:r w:rsidR="0085516F">
                      <w:rPr>
                        <w:rFonts w:ascii="Century Gothic" w:hAnsi="Century Gothic"/>
                        <w:b/>
                        <w:color w:val="F2F2F2" w:themeColor="background1" w:themeShade="F2"/>
                        <w:sz w:val="18"/>
                        <w:szCs w:val="18"/>
                        <w:lang w:val="es-MX"/>
                      </w:rPr>
                      <w:t>006</w:t>
                    </w:r>
                  </w:p>
                  <w:p w:rsidR="001C393E" w:rsidRPr="00220BB7" w:rsidRDefault="0085516F" w:rsidP="00220BB7">
                    <w:pPr>
                      <w:spacing w:after="60"/>
                      <w:rPr>
                        <w:color w:val="F2F2F2" w:themeColor="background1" w:themeShade="F2"/>
                        <w:sz w:val="18"/>
                        <w:szCs w:val="18"/>
                        <w:lang w:val="es-MX"/>
                      </w:rPr>
                    </w:pPr>
                    <w:r>
                      <w:rPr>
                        <w:rFonts w:ascii="Century Gothic" w:hAnsi="Century Gothic"/>
                        <w:b/>
                        <w:color w:val="F2F2F2" w:themeColor="background1" w:themeShade="F2"/>
                        <w:sz w:val="18"/>
                        <w:szCs w:val="18"/>
                        <w:lang w:val="es-MX"/>
                      </w:rPr>
                      <w:t>ANEXOS Y REGISTROS</w:t>
                    </w:r>
                  </w:p>
                </w:txbxContent>
              </v:textbox>
            </v:shape>
          </w:pict>
        </mc:Fallback>
      </mc:AlternateContent>
    </w:r>
    <w:r w:rsidR="001C393E">
      <w:rPr>
        <w:noProof/>
        <w:lang w:val="es-MX" w:eastAsia="es-MX"/>
      </w:rPr>
      <w:drawing>
        <wp:anchor distT="0" distB="0" distL="114300" distR="114300" simplePos="0" relativeHeight="251810304" behindDoc="1" locked="0" layoutInCell="1" allowOverlap="1" wp14:anchorId="24165859" wp14:editId="08482002">
          <wp:simplePos x="0" y="0"/>
          <wp:positionH relativeFrom="page">
            <wp:align>center</wp:align>
          </wp:positionH>
          <wp:positionV relativeFrom="page">
            <wp:align>bottom</wp:align>
          </wp:positionV>
          <wp:extent cx="7773822" cy="491280"/>
          <wp:effectExtent l="19050" t="0" r="0" b="0"/>
          <wp:wrapNone/>
          <wp:docPr id="50" name="Imagen 3" descr="footer izq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footer izq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72400" cy="49119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C393E" w:rsidRDefault="00FF0870">
    <w:pPr>
      <w:pStyle w:val="Piedepgina"/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889152" behindDoc="0" locked="0" layoutInCell="1" allowOverlap="1" wp14:anchorId="52009FC1" wp14:editId="7CFD7D56">
              <wp:simplePos x="0" y="0"/>
              <wp:positionH relativeFrom="column">
                <wp:posOffset>-483235</wp:posOffset>
              </wp:positionH>
              <wp:positionV relativeFrom="paragraph">
                <wp:posOffset>107950</wp:posOffset>
              </wp:positionV>
              <wp:extent cx="2146300" cy="381000"/>
              <wp:effectExtent l="0" t="0" r="0" b="0"/>
              <wp:wrapNone/>
              <wp:docPr id="31" name="Text Box 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1463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F0870" w:rsidRDefault="00FF0870" w:rsidP="00FF0870">
                          <w:pPr>
                            <w:spacing w:after="60"/>
                            <w:rPr>
                              <w:rFonts w:ascii="Century Gothic" w:hAnsi="Century Gothic"/>
                              <w:b/>
                              <w:color w:val="F2F2F2" w:themeColor="background1" w:themeShade="F2"/>
                              <w:sz w:val="18"/>
                              <w:szCs w:val="18"/>
                              <w:lang w:val="es-MX"/>
                            </w:rPr>
                          </w:pPr>
                          <w:r>
                            <w:rPr>
                              <w:rFonts w:ascii="Century Gothic" w:hAnsi="Century Gothic"/>
                              <w:b/>
                              <w:color w:val="F2F2F2" w:themeColor="background1" w:themeShade="F2"/>
                              <w:sz w:val="18"/>
                              <w:szCs w:val="18"/>
                              <w:lang w:val="es-MX"/>
                            </w:rPr>
                            <w:t>FO-DGICO-007</w:t>
                          </w:r>
                        </w:p>
                        <w:p w:rsidR="00FF0870" w:rsidRPr="00220BB7" w:rsidRDefault="00FF0870" w:rsidP="00FF0870">
                          <w:pPr>
                            <w:spacing w:after="60"/>
                            <w:rPr>
                              <w:color w:val="F2F2F2" w:themeColor="background1" w:themeShade="F2"/>
                              <w:sz w:val="18"/>
                              <w:szCs w:val="18"/>
                              <w:lang w:val="es-MX"/>
                            </w:rPr>
                          </w:pPr>
                          <w:r>
                            <w:rPr>
                              <w:rFonts w:ascii="Century Gothic" w:hAnsi="Century Gothic"/>
                              <w:b/>
                              <w:color w:val="F2F2F2" w:themeColor="background1" w:themeShade="F2"/>
                              <w:sz w:val="18"/>
                              <w:szCs w:val="18"/>
                              <w:lang w:val="es-MX"/>
                            </w:rPr>
                            <w:t>HISTORIAL DE CAMBIOS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8" type="#_x0000_t202" style="position:absolute;margin-left:-38.05pt;margin-top:8.5pt;width:169pt;height:30pt;z-index:251889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" filled="f" stroked="f">
              <v:textbox>
                <w:txbxContent>
                  <w:p w:rsidR="00FF0870" w:rsidRDefault="00FF0870" w:rsidP="00FF0870">
                    <w:pPr>
                      <w:spacing w:after="60"/>
                      <w:rPr>
                        <w:rFonts w:ascii="Century Gothic" w:hAnsi="Century Gothic"/>
                        <w:b/>
                        <w:color w:val="F2F2F2" w:themeColor="background1" w:themeShade="F2"/>
                        <w:sz w:val="18"/>
                        <w:szCs w:val="18"/>
                        <w:lang w:val="es-MX"/>
                      </w:rPr>
                    </w:pPr>
                    <w:r>
                      <w:rPr>
                        <w:rFonts w:ascii="Century Gothic" w:hAnsi="Century Gothic"/>
                        <w:b/>
                        <w:color w:val="F2F2F2" w:themeColor="background1" w:themeShade="F2"/>
                        <w:sz w:val="18"/>
                        <w:szCs w:val="18"/>
                        <w:lang w:val="es-MX"/>
                      </w:rPr>
                      <w:t>FO-DGICO-007</w:t>
                    </w:r>
                  </w:p>
                  <w:p w:rsidR="00FF0870" w:rsidRPr="00220BB7" w:rsidRDefault="00FF0870" w:rsidP="00FF0870">
                    <w:pPr>
                      <w:spacing w:after="60"/>
                      <w:rPr>
                        <w:color w:val="F2F2F2" w:themeColor="background1" w:themeShade="F2"/>
                        <w:sz w:val="18"/>
                        <w:szCs w:val="18"/>
                        <w:lang w:val="es-MX"/>
                      </w:rPr>
                    </w:pPr>
                    <w:r>
                      <w:rPr>
                        <w:rFonts w:ascii="Century Gothic" w:hAnsi="Century Gothic"/>
                        <w:b/>
                        <w:color w:val="F2F2F2" w:themeColor="background1" w:themeShade="F2"/>
                        <w:sz w:val="18"/>
                        <w:szCs w:val="18"/>
                        <w:lang w:val="es-MX"/>
                      </w:rPr>
                      <w:t>HISTORIAL DE CAMBIOS</w:t>
                    </w:r>
                  </w:p>
                </w:txbxContent>
              </v:textbox>
            </v:shape>
          </w:pict>
        </mc:Fallback>
      </mc:AlternateContent>
    </w:r>
    <w:r w:rsidR="00400518"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886080" behindDoc="0" locked="0" layoutInCell="1" allowOverlap="1" wp14:anchorId="23BE3E5C" wp14:editId="546B1B79">
              <wp:simplePos x="0" y="0"/>
              <wp:positionH relativeFrom="page">
                <wp:posOffset>5791200</wp:posOffset>
              </wp:positionH>
              <wp:positionV relativeFrom="page">
                <wp:posOffset>9048750</wp:posOffset>
              </wp:positionV>
              <wp:extent cx="2125980" cy="1153160"/>
              <wp:effectExtent l="0" t="0" r="7620" b="8890"/>
              <wp:wrapNone/>
              <wp:docPr id="9" name="AutoShape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125980" cy="1153160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792F41" w:rsidRPr="00CE74A1" w:rsidRDefault="00585209" w:rsidP="00792F41">
                          <w:pPr>
                            <w:jc w:val="center"/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</w:pP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begin"/>
                          </w:r>
                          <w:r w:rsidR="00792F41"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instrText xml:space="preserve"> PAGE    \* MERGEFORMAT </w:instrTex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separate"/>
                          </w:r>
                          <w:r w:rsidR="001249B0" w:rsidRPr="001249B0">
                            <w:rPr>
                              <w:rFonts w:ascii="Century Gothic" w:hAnsi="Century Gothic"/>
                              <w:b/>
                              <w:noProof/>
                              <w:color w:val="FFFFFF" w:themeColor="background1"/>
                            </w:rPr>
                            <w:t>7</w:t>
                          </w:r>
                          <w:r w:rsidRPr="00CE74A1">
                            <w:rPr>
                              <w:rFonts w:ascii="Century Gothic" w:hAnsi="Century Gothic"/>
                              <w:b/>
                              <w:color w:val="FFFFFF" w:themeColor="background1"/>
                              <w:lang w:val="es-E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AutoShape 104" o:spid="_x0000_s1049" type="#_x0000_t5" style="position:absolute;margin-left:456pt;margin-top:712.5pt;width:167.4pt;height:90.8pt;z-index:251886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" adj="21600" fillcolor="#ffc000" stroked="f">
              <v:textbox>
                <w:txbxContent>
                  <w:p w:rsidR="00792F41" w:rsidRPr="00CE74A1" w:rsidRDefault="00585209" w:rsidP="00792F41">
                    <w:pPr>
                      <w:jc w:val="center"/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</w:pP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begin"/>
                    </w:r>
                    <w:r w:rsidR="00792F41"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instrText xml:space="preserve"> PAGE    \* MERGEFORMAT </w:instrTex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separate"/>
                    </w:r>
                    <w:r w:rsidR="001249B0" w:rsidRPr="001249B0">
                      <w:rPr>
                        <w:rFonts w:ascii="Century Gothic" w:hAnsi="Century Gothic"/>
                        <w:b/>
                        <w:noProof/>
                        <w:color w:val="FFFFFF" w:themeColor="background1"/>
                      </w:rPr>
                      <w:t>7</w:t>
                    </w:r>
                    <w:r w:rsidRPr="00CE74A1">
                      <w:rPr>
                        <w:rFonts w:ascii="Century Gothic" w:hAnsi="Century Gothic"/>
                        <w:b/>
                        <w:color w:val="FFFFFF" w:themeColor="background1"/>
                        <w:lang w:val="es-ES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85516F">
      <w:rPr>
        <w:noProof/>
        <w:lang w:val="es-MX" w:eastAsia="es-MX"/>
      </w:rPr>
      <w:drawing>
        <wp:anchor distT="0" distB="0" distL="114300" distR="114300" simplePos="0" relativeHeight="251813376" behindDoc="1" locked="0" layoutInCell="1" allowOverlap="1" wp14:anchorId="2C09D8CF" wp14:editId="10CF4D9A">
          <wp:simplePos x="0" y="0"/>
          <wp:positionH relativeFrom="page">
            <wp:posOffset>19050</wp:posOffset>
          </wp:positionH>
          <wp:positionV relativeFrom="page">
            <wp:posOffset>9537700</wp:posOffset>
          </wp:positionV>
          <wp:extent cx="7702550" cy="482600"/>
          <wp:effectExtent l="19050" t="0" r="0" b="0"/>
          <wp:wrapNone/>
          <wp:docPr id="51" name="Imagen 1" descr="DFAD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ooter izq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02550" cy="4826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01D39" w:rsidRDefault="00001D39">
      <w:pPr>
        <w:spacing w:after="0"/>
      </w:pPr>
      <w:r>
        <w:separator/>
      </w:r>
    </w:p>
  </w:footnote>
  <w:footnote w:type="continuationSeparator" w:id="0">
    <w:p w:rsidR="00001D39" w:rsidRDefault="00001D3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C393E" w:rsidRDefault="00BE349F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962552" o:spid="_x0000_s2050" type="#_x0000_t136" style="position:absolute;margin-left:0;margin-top:0;width:569.55pt;height:59.95pt;rotation:315;z-index:-251423232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  <w:r w:rsidR="001C393E">
      <w:rPr>
        <w:noProof/>
        <w:lang w:val="es-MX" w:eastAsia="es-MX"/>
      </w:rPr>
      <w:drawing>
        <wp:anchor distT="0" distB="0" distL="114300" distR="114300" simplePos="0" relativeHeight="251880960" behindDoc="1" locked="0" layoutInCell="1" allowOverlap="1" wp14:anchorId="4BD3A772" wp14:editId="11CBABB7">
          <wp:simplePos x="0" y="0"/>
          <wp:positionH relativeFrom="page">
            <wp:posOffset>1798</wp:posOffset>
          </wp:positionH>
          <wp:positionV relativeFrom="page">
            <wp:posOffset>8626</wp:posOffset>
          </wp:positionV>
          <wp:extent cx="7779229" cy="715993"/>
          <wp:effectExtent l="19050" t="0" r="0" b="0"/>
          <wp:wrapNone/>
          <wp:docPr id="4" name="Imagen 5" descr="header izq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header izq.jpg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79229" cy="71599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400518"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881984" behindDoc="0" locked="0" layoutInCell="1" allowOverlap="1" wp14:anchorId="4D874327" wp14:editId="5928076F">
              <wp:simplePos x="0" y="0"/>
              <wp:positionH relativeFrom="column">
                <wp:posOffset>47625</wp:posOffset>
              </wp:positionH>
              <wp:positionV relativeFrom="paragraph">
                <wp:posOffset>-226060</wp:posOffset>
              </wp:positionV>
              <wp:extent cx="6064250" cy="319405"/>
              <wp:effectExtent l="0" t="2540" r="3175" b="1905"/>
              <wp:wrapNone/>
              <wp:docPr id="27" name="Text Box 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64250" cy="3194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C393E" w:rsidRPr="002F5405" w:rsidRDefault="001C393E" w:rsidP="004476B9">
                          <w:pPr>
                            <w:pStyle w:val="DGICO0"/>
                            <w:rPr>
                              <w:noProof/>
                              <w:sz w:val="18"/>
                              <w:szCs w:val="18"/>
                            </w:rPr>
                          </w:pPr>
                          <w:permStart w:id="717909560" w:edGrp="everyone"/>
                          <w:r w:rsidRPr="002F5405">
                            <w:rPr>
                              <w:sz w:val="18"/>
                              <w:szCs w:val="18"/>
                            </w:rPr>
                            <w:t xml:space="preserve">MANUAL DE PROCEDIMIENTOS DE LA </w:t>
                          </w:r>
                          <w:r>
                            <w:rPr>
                              <w:sz w:val="18"/>
                              <w:szCs w:val="18"/>
                            </w:rPr>
                            <w:t>DIRECCIÓN GENERAL DE EDUCACIÓN SUPERIOR TECNOLÓGICA</w:t>
                          </w:r>
                          <w:r w:rsidRPr="002F5405">
                            <w:rPr>
                              <w:sz w:val="18"/>
                              <w:szCs w:val="18"/>
                            </w:rPr>
                            <w:t xml:space="preserve">  </w:t>
                          </w:r>
                          <w:permEnd w:id="717909560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88" o:spid="_x0000_s1027" type="#_x0000_t202" style="position:absolute;margin-left:3.75pt;margin-top:-17.8pt;width:477.5pt;height:25.15pt;z-index:25188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4wszrgIAAKs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" filled="f" stroked="f">
              <v:textbox inset="0,0,0,0">
                <w:txbxContent>
                  <w:p w:rsidR="001C393E" w:rsidRPr="002F5405" w:rsidRDefault="001C393E" w:rsidP="004476B9">
                    <w:pPr>
                      <w:pStyle w:val="DGICO0"/>
                      <w:rPr>
                        <w:noProof/>
                        <w:sz w:val="18"/>
                        <w:szCs w:val="18"/>
                      </w:rPr>
                    </w:pPr>
                    <w:permStart w:id="717909560" w:edGrp="everyone"/>
                    <w:r w:rsidRPr="002F5405">
                      <w:rPr>
                        <w:sz w:val="18"/>
                        <w:szCs w:val="18"/>
                      </w:rPr>
                      <w:t xml:space="preserve">MANUAL DE PROCEDIMIENTOS DE LA </w:t>
                    </w:r>
                    <w:r>
                      <w:rPr>
                        <w:sz w:val="18"/>
                        <w:szCs w:val="18"/>
                      </w:rPr>
                      <w:t>DIRECCIÓN GENERAL DE EDUCACIÓN SUPERIOR TECNOLÓGICA</w:t>
                    </w:r>
                    <w:r w:rsidRPr="002F5405">
                      <w:rPr>
                        <w:sz w:val="18"/>
                        <w:szCs w:val="18"/>
                      </w:rPr>
                      <w:t xml:space="preserve">  </w:t>
                    </w:r>
                    <w:permEnd w:id="717909560"/>
                  </w:p>
                </w:txbxContent>
              </v:textbox>
            </v:shape>
          </w:pict>
        </mc:Fallback>
      </mc:AlternateConten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349F" w:rsidRDefault="00BE349F">
    <w:pPr>
      <w:pStyle w:val="Encabezado"/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928064" behindDoc="0" locked="0" layoutInCell="1" allowOverlap="1" wp14:anchorId="15D158B3" wp14:editId="1B449462">
              <wp:simplePos x="0" y="0"/>
              <wp:positionH relativeFrom="column">
                <wp:posOffset>104140</wp:posOffset>
              </wp:positionH>
              <wp:positionV relativeFrom="paragraph">
                <wp:posOffset>-170815</wp:posOffset>
              </wp:positionV>
              <wp:extent cx="6064250" cy="319405"/>
              <wp:effectExtent l="0" t="0" r="12700" b="4445"/>
              <wp:wrapNone/>
              <wp:docPr id="36" name="Text Box 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64250" cy="3194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E349F" w:rsidRPr="002F5405" w:rsidRDefault="00BE349F" w:rsidP="00BE349F">
                          <w:pPr>
                            <w:pStyle w:val="DGICO0"/>
                            <w:rPr>
                              <w:noProof/>
                              <w:sz w:val="18"/>
                              <w:szCs w:val="18"/>
                            </w:rPr>
                          </w:pPr>
                          <w:permStart w:id="1107904401" w:edGrp="everyone"/>
                          <w:r w:rsidRPr="002F5405">
                            <w:rPr>
                              <w:sz w:val="18"/>
                              <w:szCs w:val="18"/>
                            </w:rPr>
                            <w:t xml:space="preserve">MANUAL DE PROCEDIMIENTOS DE LA </w:t>
                          </w:r>
                          <w:r>
                            <w:rPr>
                              <w:sz w:val="18"/>
                              <w:szCs w:val="18"/>
                            </w:rPr>
                            <w:t>DIRECCIÓN GENERAL DE EDUCACIÓN SUPERIOR TECNOLÓGICA</w:t>
                          </w:r>
                          <w:r w:rsidRPr="002F5405">
                            <w:rPr>
                              <w:sz w:val="18"/>
                              <w:szCs w:val="18"/>
                            </w:rPr>
                            <w:t xml:space="preserve">  </w:t>
                          </w:r>
                          <w:permEnd w:id="1107904401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4" type="#_x0000_t202" style="position:absolute;margin-left:8.2pt;margin-top:-13.45pt;width:477.5pt;height:25.15pt;z-index:25192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vTJT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" filled="f" stroked="f">
              <v:textbox inset="0,0,0,0">
                <w:txbxContent>
                  <w:p w:rsidR="00BE349F" w:rsidRPr="002F5405" w:rsidRDefault="00BE349F" w:rsidP="00BE349F">
                    <w:pPr>
                      <w:pStyle w:val="DGICO0"/>
                      <w:rPr>
                        <w:noProof/>
                        <w:sz w:val="18"/>
                        <w:szCs w:val="18"/>
                      </w:rPr>
                    </w:pPr>
                    <w:permStart w:id="1107904401" w:edGrp="everyone"/>
                    <w:r w:rsidRPr="002F5405">
                      <w:rPr>
                        <w:sz w:val="18"/>
                        <w:szCs w:val="18"/>
                      </w:rPr>
                      <w:t xml:space="preserve">MANUAL DE PROCEDIMIENTOS DE LA </w:t>
                    </w:r>
                    <w:r>
                      <w:rPr>
                        <w:sz w:val="18"/>
                        <w:szCs w:val="18"/>
                      </w:rPr>
                      <w:t>DIRECCIÓN GENERAL DE EDUCACIÓN SUPERIOR TECNOLÓGICA</w:t>
                    </w:r>
                    <w:r w:rsidRPr="002F5405">
                      <w:rPr>
                        <w:sz w:val="18"/>
                        <w:szCs w:val="18"/>
                      </w:rPr>
                      <w:t xml:space="preserve">  </w:t>
                    </w:r>
                    <w:permEnd w:id="1107904401"/>
                  </w:p>
                </w:txbxContent>
              </v:textbox>
            </v:shape>
          </w:pict>
        </mc:Fallback>
      </mc:AlternateContent>
    </w:r>
    <w:r w:rsidRPr="00737B5A">
      <w:rPr>
        <w:noProof/>
        <w:lang w:val="es-MX" w:eastAsia="es-MX"/>
      </w:rPr>
      <w:drawing>
        <wp:anchor distT="0" distB="0" distL="114300" distR="114300" simplePos="0" relativeHeight="251932160" behindDoc="1" locked="0" layoutInCell="1" allowOverlap="1" wp14:anchorId="20C2D4CA" wp14:editId="6D69FB0F">
          <wp:simplePos x="0" y="0"/>
          <wp:positionH relativeFrom="page">
            <wp:posOffset>8255</wp:posOffset>
          </wp:positionH>
          <wp:positionV relativeFrom="page">
            <wp:posOffset>50165</wp:posOffset>
          </wp:positionV>
          <wp:extent cx="7779476" cy="718458"/>
          <wp:effectExtent l="0" t="0" r="0" b="5715"/>
          <wp:wrapNone/>
          <wp:docPr id="38" name="Imagen 5" descr="header izq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header izq.jpg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79476" cy="7184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962561" o:spid="_x0000_s2059" type="#_x0000_t136" style="position:absolute;margin-left:0;margin-top:0;width:569.55pt;height:59.95pt;rotation:315;z-index:-251404800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349F" w:rsidRDefault="00BE349F">
    <w:pPr>
      <w:pStyle w:val="Encabezado"/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930112" behindDoc="0" locked="0" layoutInCell="1" allowOverlap="1" wp14:anchorId="7B019681" wp14:editId="06F7BD6A">
              <wp:simplePos x="0" y="0"/>
              <wp:positionH relativeFrom="column">
                <wp:posOffset>18415</wp:posOffset>
              </wp:positionH>
              <wp:positionV relativeFrom="paragraph">
                <wp:posOffset>-227965</wp:posOffset>
              </wp:positionV>
              <wp:extent cx="6064250" cy="319405"/>
              <wp:effectExtent l="0" t="0" r="12700" b="4445"/>
              <wp:wrapNone/>
              <wp:docPr id="37" name="Text Box 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64250" cy="3194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E349F" w:rsidRPr="002F5405" w:rsidRDefault="00BE349F" w:rsidP="00BE349F">
                          <w:pPr>
                            <w:pStyle w:val="DGICO0"/>
                            <w:rPr>
                              <w:noProof/>
                              <w:sz w:val="18"/>
                              <w:szCs w:val="18"/>
                            </w:rPr>
                          </w:pPr>
                          <w:permStart w:id="199964291" w:edGrp="everyone"/>
                          <w:r w:rsidRPr="002F5405">
                            <w:rPr>
                              <w:sz w:val="18"/>
                              <w:szCs w:val="18"/>
                            </w:rPr>
                            <w:t xml:space="preserve">MANUAL DE PROCEDIMIENTOS DE LA </w:t>
                          </w:r>
                          <w:r>
                            <w:rPr>
                              <w:sz w:val="18"/>
                              <w:szCs w:val="18"/>
                            </w:rPr>
                            <w:t>DIRECCIÓN GENERAL DE EDUCACIÓN SUPERIOR TECNOLÓGICA</w:t>
                          </w:r>
                          <w:r w:rsidRPr="002F5405">
                            <w:rPr>
                              <w:sz w:val="18"/>
                              <w:szCs w:val="18"/>
                            </w:rPr>
                            <w:t xml:space="preserve">  </w:t>
                          </w:r>
                          <w:permEnd w:id="199964291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5" type="#_x0000_t202" style="position:absolute;margin-left:1.45pt;margin-top:-17.95pt;width:477.5pt;height:25.15pt;z-index:25193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1mt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" filled="f" stroked="f">
              <v:textbox inset="0,0,0,0">
                <w:txbxContent>
                  <w:p w:rsidR="00BE349F" w:rsidRPr="002F5405" w:rsidRDefault="00BE349F" w:rsidP="00BE349F">
                    <w:pPr>
                      <w:pStyle w:val="DGICO0"/>
                      <w:rPr>
                        <w:noProof/>
                        <w:sz w:val="18"/>
                        <w:szCs w:val="18"/>
                      </w:rPr>
                    </w:pPr>
                    <w:permStart w:id="199964291" w:edGrp="everyone"/>
                    <w:r w:rsidRPr="002F5405">
                      <w:rPr>
                        <w:sz w:val="18"/>
                        <w:szCs w:val="18"/>
                      </w:rPr>
                      <w:t xml:space="preserve">MANUAL DE PROCEDIMIENTOS DE LA </w:t>
                    </w:r>
                    <w:r>
                      <w:rPr>
                        <w:sz w:val="18"/>
                        <w:szCs w:val="18"/>
                      </w:rPr>
                      <w:t>DIRECCIÓN GENERAL DE EDUCACIÓN SUPERIOR TECNOLÓGICA</w:t>
                    </w:r>
                    <w:r w:rsidRPr="002F5405">
                      <w:rPr>
                        <w:sz w:val="18"/>
                        <w:szCs w:val="18"/>
                      </w:rPr>
                      <w:t xml:space="preserve">  </w:t>
                    </w:r>
                    <w:permEnd w:id="199964291"/>
                  </w:p>
                </w:txbxContent>
              </v:textbox>
            </v:shape>
          </w:pict>
        </mc:Fallback>
      </mc:AlternateContent>
    </w:r>
    <w:r w:rsidRPr="00737B5A">
      <w:rPr>
        <w:noProof/>
        <w:lang w:val="es-MX" w:eastAsia="es-MX"/>
      </w:rPr>
      <w:drawing>
        <wp:anchor distT="0" distB="0" distL="114300" distR="114300" simplePos="0" relativeHeight="251934208" behindDoc="1" locked="0" layoutInCell="1" allowOverlap="1" wp14:anchorId="3B82D9AE" wp14:editId="25E5C69F">
          <wp:simplePos x="0" y="0"/>
          <wp:positionH relativeFrom="page">
            <wp:posOffset>17780</wp:posOffset>
          </wp:positionH>
          <wp:positionV relativeFrom="page">
            <wp:posOffset>40640</wp:posOffset>
          </wp:positionV>
          <wp:extent cx="7779476" cy="718458"/>
          <wp:effectExtent l="0" t="0" r="0" b="5715"/>
          <wp:wrapNone/>
          <wp:docPr id="39" name="Imagen 5" descr="header izq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header izq.jpg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79476" cy="7184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962562" o:spid="_x0000_s2060" type="#_x0000_t136" style="position:absolute;margin-left:0;margin-top:0;width:569.55pt;height:59.95pt;rotation:315;z-index:-251402752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349F" w:rsidRDefault="00BE349F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962560" o:spid="_x0000_s2058" type="#_x0000_t136" style="position:absolute;margin-left:0;margin-top:0;width:569.55pt;height:59.95pt;rotation:315;z-index:-251406848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C393E" w:rsidRDefault="00BE349F">
    <w:pPr>
      <w:pStyle w:val="Encabezado"/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885056" behindDoc="0" locked="0" layoutInCell="1" allowOverlap="1" wp14:anchorId="12BBCDD4" wp14:editId="49D3F9E2">
              <wp:simplePos x="0" y="0"/>
              <wp:positionH relativeFrom="column">
                <wp:posOffset>292735</wp:posOffset>
              </wp:positionH>
              <wp:positionV relativeFrom="paragraph">
                <wp:posOffset>-180340</wp:posOffset>
              </wp:positionV>
              <wp:extent cx="6064250" cy="319405"/>
              <wp:effectExtent l="0" t="0" r="12700" b="4445"/>
              <wp:wrapNone/>
              <wp:docPr id="26" name="Text Box 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64250" cy="3194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C393E" w:rsidRPr="002F5405" w:rsidRDefault="001C393E" w:rsidP="004476B9">
                          <w:pPr>
                            <w:pStyle w:val="DGICO0"/>
                            <w:rPr>
                              <w:noProof/>
                              <w:sz w:val="18"/>
                              <w:szCs w:val="18"/>
                            </w:rPr>
                          </w:pPr>
                          <w:permStart w:id="1475033981" w:edGrp="everyone"/>
                          <w:r w:rsidRPr="002F5405">
                            <w:rPr>
                              <w:sz w:val="18"/>
                              <w:szCs w:val="18"/>
                            </w:rPr>
                            <w:t xml:space="preserve">MANUAL DE PROCEDIMIENTOS DE LA </w:t>
                          </w:r>
                          <w:r>
                            <w:rPr>
                              <w:sz w:val="18"/>
                              <w:szCs w:val="18"/>
                            </w:rPr>
                            <w:t>DIRECCIÓN GENERAL DE EDUCACIÓN SUPERIOR TECNOLÓGICA</w:t>
                          </w:r>
                          <w:r w:rsidRPr="002F5405">
                            <w:rPr>
                              <w:sz w:val="18"/>
                              <w:szCs w:val="18"/>
                            </w:rPr>
                            <w:t xml:space="preserve">  </w:t>
                          </w:r>
                          <w:permEnd w:id="1475033981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89" o:spid="_x0000_s1028" type="#_x0000_t202" style="position:absolute;margin-left:23.05pt;margin-top:-14.2pt;width:477.5pt;height:25.15pt;z-index:25188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" filled="f" stroked="f">
              <v:textbox inset="0,0,0,0">
                <w:txbxContent>
                  <w:p w:rsidR="001C393E" w:rsidRPr="002F5405" w:rsidRDefault="001C393E" w:rsidP="004476B9">
                    <w:pPr>
                      <w:pStyle w:val="DGICO0"/>
                      <w:rPr>
                        <w:noProof/>
                        <w:sz w:val="18"/>
                        <w:szCs w:val="18"/>
                      </w:rPr>
                    </w:pPr>
                    <w:permStart w:id="1475033981" w:edGrp="everyone"/>
                    <w:r w:rsidRPr="002F5405">
                      <w:rPr>
                        <w:sz w:val="18"/>
                        <w:szCs w:val="18"/>
                      </w:rPr>
                      <w:t xml:space="preserve">MANUAL DE PROCEDIMIENTOS DE LA </w:t>
                    </w:r>
                    <w:r>
                      <w:rPr>
                        <w:sz w:val="18"/>
                        <w:szCs w:val="18"/>
                      </w:rPr>
                      <w:t>DIRECCIÓN GENERAL DE EDUCACIÓN SUPERIOR TECNOLÓGICA</w:t>
                    </w:r>
                    <w:r w:rsidRPr="002F5405">
                      <w:rPr>
                        <w:sz w:val="18"/>
                        <w:szCs w:val="18"/>
                      </w:rPr>
                      <w:t xml:space="preserve">  </w:t>
                    </w:r>
                    <w:permEnd w:id="1475033981"/>
                  </w:p>
                </w:txbxContent>
              </v:textbox>
            </v:shape>
          </w:pict>
        </mc:Fallback>
      </mc:AlternateContent>
    </w: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962553" o:spid="_x0000_s2051" type="#_x0000_t136" style="position:absolute;margin-left:0;margin-top:0;width:569.55pt;height:59.95pt;rotation:315;z-index:-251421184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  <w:r w:rsidR="001C393E" w:rsidRPr="004476B9">
      <w:rPr>
        <w:noProof/>
        <w:lang w:val="es-MX" w:eastAsia="es-MX"/>
      </w:rPr>
      <w:drawing>
        <wp:anchor distT="0" distB="0" distL="114300" distR="114300" simplePos="0" relativeHeight="251884032" behindDoc="1" locked="0" layoutInCell="1" allowOverlap="1" wp14:anchorId="1A626462" wp14:editId="4BB1CC95">
          <wp:simplePos x="0" y="0"/>
          <wp:positionH relativeFrom="page">
            <wp:posOffset>1797</wp:posOffset>
          </wp:positionH>
          <wp:positionV relativeFrom="page">
            <wp:posOffset>8627</wp:posOffset>
          </wp:positionV>
          <wp:extent cx="7779229" cy="715992"/>
          <wp:effectExtent l="19050" t="0" r="0" b="0"/>
          <wp:wrapNone/>
          <wp:docPr id="5" name="Imagen 5" descr="header izq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header izq.jpg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79229" cy="71599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349F" w:rsidRDefault="00BE349F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962551" o:spid="_x0000_s2049" type="#_x0000_t136" style="position:absolute;margin-left:0;margin-top:0;width:569.55pt;height:59.95pt;rotation:315;z-index:-251425280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349F" w:rsidRDefault="00BE349F">
    <w:pPr>
      <w:pStyle w:val="Encabezado"/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921920" behindDoc="0" locked="0" layoutInCell="1" allowOverlap="1" wp14:anchorId="7E3C6EED" wp14:editId="6F78883C">
              <wp:simplePos x="0" y="0"/>
              <wp:positionH relativeFrom="column">
                <wp:posOffset>387985</wp:posOffset>
              </wp:positionH>
              <wp:positionV relativeFrom="paragraph">
                <wp:posOffset>-94615</wp:posOffset>
              </wp:positionV>
              <wp:extent cx="6064250" cy="319405"/>
              <wp:effectExtent l="0" t="0" r="12700" b="4445"/>
              <wp:wrapNone/>
              <wp:docPr id="33" name="Text Box 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64250" cy="3194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E349F" w:rsidRPr="002F5405" w:rsidRDefault="00BE349F" w:rsidP="00BE349F">
                          <w:pPr>
                            <w:pStyle w:val="DGICO0"/>
                            <w:rPr>
                              <w:noProof/>
                              <w:sz w:val="18"/>
                              <w:szCs w:val="18"/>
                            </w:rPr>
                          </w:pPr>
                          <w:permStart w:id="975463942" w:edGrp="everyone"/>
                          <w:r w:rsidRPr="002F5405">
                            <w:rPr>
                              <w:sz w:val="18"/>
                              <w:szCs w:val="18"/>
                            </w:rPr>
                            <w:t xml:space="preserve">MANUAL DE PROCEDIMIENTOS DE LA </w:t>
                          </w:r>
                          <w:r>
                            <w:rPr>
                              <w:sz w:val="18"/>
                              <w:szCs w:val="18"/>
                            </w:rPr>
                            <w:t>DIRECCIÓN GENERAL DE EDUCACIÓN SUPERIOR TECNOLÓGICA</w:t>
                          </w:r>
                          <w:r w:rsidRPr="002F5405">
                            <w:rPr>
                              <w:sz w:val="18"/>
                              <w:szCs w:val="18"/>
                            </w:rPr>
                            <w:t xml:space="preserve">  </w:t>
                          </w:r>
                          <w:permEnd w:id="975463942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3" type="#_x0000_t202" style="position:absolute;margin-left:30.55pt;margin-top:-7.45pt;width:477.5pt;height:25.15pt;z-index:25192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0li1sQIAALIFAAAOAAAAZHJzL2Uyb0RvYy54bWysVG1vmzAQ/j5p/8Hyd8pLCAV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" filled="f" stroked="f">
              <v:textbox inset="0,0,0,0">
                <w:txbxContent>
                  <w:p w:rsidR="00BE349F" w:rsidRPr="002F5405" w:rsidRDefault="00BE349F" w:rsidP="00BE349F">
                    <w:pPr>
                      <w:pStyle w:val="DGICO0"/>
                      <w:rPr>
                        <w:noProof/>
                        <w:sz w:val="18"/>
                        <w:szCs w:val="18"/>
                      </w:rPr>
                    </w:pPr>
                    <w:permStart w:id="975463942" w:edGrp="everyone"/>
                    <w:r w:rsidRPr="002F5405">
                      <w:rPr>
                        <w:sz w:val="18"/>
                        <w:szCs w:val="18"/>
                      </w:rPr>
                      <w:t xml:space="preserve">MANUAL DE PROCEDIMIENTOS DE LA </w:t>
                    </w:r>
                    <w:r>
                      <w:rPr>
                        <w:sz w:val="18"/>
                        <w:szCs w:val="18"/>
                      </w:rPr>
                      <w:t>DIRECCIÓN GENERAL DE EDUCACIÓN SUPERIOR TECNOLÓGICA</w:t>
                    </w:r>
                    <w:r w:rsidRPr="002F5405">
                      <w:rPr>
                        <w:sz w:val="18"/>
                        <w:szCs w:val="18"/>
                      </w:rPr>
                      <w:t xml:space="preserve">  </w:t>
                    </w:r>
                    <w:permEnd w:id="975463942"/>
                  </w:p>
                </w:txbxContent>
              </v:textbox>
            </v:shape>
          </w:pict>
        </mc:Fallback>
      </mc:AlternateContent>
    </w:r>
    <w:r w:rsidRPr="00737B5A">
      <w:rPr>
        <w:noProof/>
        <w:lang w:val="es-MX" w:eastAsia="es-MX"/>
      </w:rPr>
      <w:drawing>
        <wp:anchor distT="0" distB="0" distL="114300" distR="114300" simplePos="0" relativeHeight="251919872" behindDoc="1" locked="0" layoutInCell="1" allowOverlap="1" wp14:anchorId="6922ADED" wp14:editId="72774E63">
          <wp:simplePos x="0" y="0"/>
          <wp:positionH relativeFrom="page">
            <wp:posOffset>28245</wp:posOffset>
          </wp:positionH>
          <wp:positionV relativeFrom="page">
            <wp:posOffset>40640</wp:posOffset>
          </wp:positionV>
          <wp:extent cx="7779476" cy="718458"/>
          <wp:effectExtent l="0" t="0" r="0" b="5715"/>
          <wp:wrapNone/>
          <wp:docPr id="32" name="Imagen 5" descr="header izq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header izq.jpg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79476" cy="7184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962555" o:spid="_x0000_s2053" type="#_x0000_t136" style="position:absolute;margin-left:0;margin-top:0;width:569.55pt;height:59.95pt;rotation:315;z-index:-251417088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349F" w:rsidRDefault="00BE349F">
    <w:pPr>
      <w:pStyle w:val="Encabezado"/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923968" behindDoc="0" locked="0" layoutInCell="1" allowOverlap="1" wp14:anchorId="0847F7AC" wp14:editId="4BF53290">
              <wp:simplePos x="0" y="0"/>
              <wp:positionH relativeFrom="column">
                <wp:posOffset>426085</wp:posOffset>
              </wp:positionH>
              <wp:positionV relativeFrom="paragraph">
                <wp:posOffset>-123190</wp:posOffset>
              </wp:positionV>
              <wp:extent cx="6064250" cy="319405"/>
              <wp:effectExtent l="0" t="0" r="12700" b="4445"/>
              <wp:wrapNone/>
              <wp:docPr id="34" name="Text Box 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64250" cy="3194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E349F" w:rsidRPr="002F5405" w:rsidRDefault="00BE349F" w:rsidP="00BE349F">
                          <w:pPr>
                            <w:pStyle w:val="DGICO0"/>
                            <w:rPr>
                              <w:noProof/>
                              <w:sz w:val="18"/>
                              <w:szCs w:val="18"/>
                            </w:rPr>
                          </w:pPr>
                          <w:permStart w:id="2072909661" w:edGrp="everyone"/>
                          <w:r w:rsidRPr="002F5405">
                            <w:rPr>
                              <w:sz w:val="18"/>
                              <w:szCs w:val="18"/>
                            </w:rPr>
                            <w:t xml:space="preserve">MANUAL DE PROCEDIMIENTOS DE LA </w:t>
                          </w:r>
                          <w:r>
                            <w:rPr>
                              <w:sz w:val="18"/>
                              <w:szCs w:val="18"/>
                            </w:rPr>
                            <w:t>DIRECCIÓN GENERAL DE EDUCACIÓN SUPERIOR TECNOLÓGICA</w:t>
                          </w:r>
                          <w:r w:rsidRPr="002F5405">
                            <w:rPr>
                              <w:sz w:val="18"/>
                              <w:szCs w:val="18"/>
                            </w:rPr>
                            <w:t xml:space="preserve">  </w:t>
                          </w:r>
                          <w:permEnd w:id="2072909661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4" type="#_x0000_t202" style="position:absolute;margin-left:33.55pt;margin-top:-9.7pt;width:477.5pt;height:25.15pt;z-index:25192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uhLsQIAALI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" filled="f" stroked="f">
              <v:textbox inset="0,0,0,0">
                <w:txbxContent>
                  <w:p w:rsidR="00BE349F" w:rsidRPr="002F5405" w:rsidRDefault="00BE349F" w:rsidP="00BE349F">
                    <w:pPr>
                      <w:pStyle w:val="DGICO0"/>
                      <w:rPr>
                        <w:noProof/>
                        <w:sz w:val="18"/>
                        <w:szCs w:val="18"/>
                      </w:rPr>
                    </w:pPr>
                    <w:permStart w:id="2072909661" w:edGrp="everyone"/>
                    <w:r w:rsidRPr="002F5405">
                      <w:rPr>
                        <w:sz w:val="18"/>
                        <w:szCs w:val="18"/>
                      </w:rPr>
                      <w:t xml:space="preserve">MANUAL DE PROCEDIMIENTOS DE LA </w:t>
                    </w:r>
                    <w:r>
                      <w:rPr>
                        <w:sz w:val="18"/>
                        <w:szCs w:val="18"/>
                      </w:rPr>
                      <w:t>DIRECCIÓN GENERAL DE EDUCACIÓN SUPERIOR TECNOLÓGICA</w:t>
                    </w:r>
                    <w:r w:rsidRPr="002F5405">
                      <w:rPr>
                        <w:sz w:val="18"/>
                        <w:szCs w:val="18"/>
                      </w:rPr>
                      <w:t xml:space="preserve">  </w:t>
                    </w:r>
                    <w:permEnd w:id="2072909661"/>
                  </w:p>
                </w:txbxContent>
              </v:textbox>
            </v:shape>
          </w:pict>
        </mc:Fallback>
      </mc:AlternateContent>
    </w:r>
    <w:r w:rsidRPr="00737B5A">
      <w:rPr>
        <w:noProof/>
        <w:lang w:val="es-MX" w:eastAsia="es-MX"/>
      </w:rPr>
      <w:drawing>
        <wp:anchor distT="0" distB="0" distL="114300" distR="114300" simplePos="0" relativeHeight="251917824" behindDoc="1" locked="0" layoutInCell="1" allowOverlap="1" wp14:anchorId="0577372A" wp14:editId="498BE85A">
          <wp:simplePos x="0" y="0"/>
          <wp:positionH relativeFrom="page">
            <wp:posOffset>-10160</wp:posOffset>
          </wp:positionH>
          <wp:positionV relativeFrom="page">
            <wp:posOffset>21590</wp:posOffset>
          </wp:positionV>
          <wp:extent cx="7779476" cy="718458"/>
          <wp:effectExtent l="0" t="0" r="0" b="5715"/>
          <wp:wrapNone/>
          <wp:docPr id="28" name="Imagen 5" descr="header izq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header izq.jpg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79476" cy="7184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962556" o:spid="_x0000_s2054" type="#_x0000_t136" style="position:absolute;margin-left:0;margin-top:0;width:569.55pt;height:59.95pt;rotation:315;z-index:-251415040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349F" w:rsidRDefault="00BE349F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962554" o:spid="_x0000_s2052" type="#_x0000_t136" style="position:absolute;margin-left:0;margin-top:0;width:569.55pt;height:59.95pt;rotation:315;z-index:-251419136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349F" w:rsidRDefault="00BE349F">
    <w:pPr>
      <w:pStyle w:val="Encabezado"/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926016" behindDoc="0" locked="0" layoutInCell="1" allowOverlap="1" wp14:anchorId="117BE4DE" wp14:editId="5907C874">
              <wp:simplePos x="0" y="0"/>
              <wp:positionH relativeFrom="column">
                <wp:posOffset>407035</wp:posOffset>
              </wp:positionH>
              <wp:positionV relativeFrom="paragraph">
                <wp:posOffset>-147320</wp:posOffset>
              </wp:positionV>
              <wp:extent cx="6064250" cy="319405"/>
              <wp:effectExtent l="0" t="0" r="12700" b="4445"/>
              <wp:wrapNone/>
              <wp:docPr id="35" name="Text Box 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64250" cy="3194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E349F" w:rsidRPr="002F5405" w:rsidRDefault="00BE349F" w:rsidP="00BE349F">
                          <w:pPr>
                            <w:pStyle w:val="DGICO0"/>
                            <w:rPr>
                              <w:noProof/>
                              <w:sz w:val="18"/>
                              <w:szCs w:val="18"/>
                            </w:rPr>
                          </w:pPr>
                          <w:permStart w:id="1064270594" w:edGrp="everyone"/>
                          <w:r w:rsidRPr="002F5405">
                            <w:rPr>
                              <w:sz w:val="18"/>
                              <w:szCs w:val="18"/>
                            </w:rPr>
                            <w:t xml:space="preserve">MANUAL DE PROCEDIMIENTOS DE LA </w:t>
                          </w:r>
                          <w:r>
                            <w:rPr>
                              <w:sz w:val="18"/>
                              <w:szCs w:val="18"/>
                            </w:rPr>
                            <w:t>DIRECCIÓN GENERAL DE EDUCACIÓN SUPERIOR TECNOLÓGICA</w:t>
                          </w:r>
                          <w:r w:rsidRPr="002F5405">
                            <w:rPr>
                              <w:sz w:val="18"/>
                              <w:szCs w:val="18"/>
                            </w:rPr>
                            <w:t xml:space="preserve">  </w:t>
                          </w:r>
                          <w:permEnd w:id="1064270594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9" type="#_x0000_t202" style="position:absolute;margin-left:32.05pt;margin-top:-11.6pt;width:477.5pt;height:25.15pt;z-index:25192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" filled="f" stroked="f">
              <v:textbox inset="0,0,0,0">
                <w:txbxContent>
                  <w:p w:rsidR="00BE349F" w:rsidRPr="002F5405" w:rsidRDefault="00BE349F" w:rsidP="00BE349F">
                    <w:pPr>
                      <w:pStyle w:val="DGICO0"/>
                      <w:rPr>
                        <w:noProof/>
                        <w:sz w:val="18"/>
                        <w:szCs w:val="18"/>
                      </w:rPr>
                    </w:pPr>
                    <w:permStart w:id="1064270594" w:edGrp="everyone"/>
                    <w:r w:rsidRPr="002F5405">
                      <w:rPr>
                        <w:sz w:val="18"/>
                        <w:szCs w:val="18"/>
                      </w:rPr>
                      <w:t xml:space="preserve">MANUAL DE PROCEDIMIENTOS DE LA </w:t>
                    </w:r>
                    <w:r>
                      <w:rPr>
                        <w:sz w:val="18"/>
                        <w:szCs w:val="18"/>
                      </w:rPr>
                      <w:t>DIRECCIÓN GENERAL DE EDUCACIÓN SUPERIOR TECNOLÓGICA</w:t>
                    </w:r>
                    <w:r w:rsidRPr="002F5405">
                      <w:rPr>
                        <w:sz w:val="18"/>
                        <w:szCs w:val="18"/>
                      </w:rPr>
                      <w:t xml:space="preserve">  </w:t>
                    </w:r>
                    <w:permEnd w:id="1064270594"/>
                  </w:p>
                </w:txbxContent>
              </v:textbox>
            </v:shape>
          </w:pict>
        </mc:Fallback>
      </mc:AlternateContent>
    </w:r>
    <w:r w:rsidRPr="00737B5A">
      <w:rPr>
        <w:noProof/>
        <w:lang w:val="es-MX" w:eastAsia="es-MX"/>
      </w:rPr>
      <w:drawing>
        <wp:anchor distT="0" distB="0" distL="114300" distR="114300" simplePos="0" relativeHeight="251915776" behindDoc="1" locked="0" layoutInCell="1" allowOverlap="1" wp14:anchorId="217899BA" wp14:editId="2AAE47BE">
          <wp:simplePos x="0" y="0"/>
          <wp:positionH relativeFrom="page">
            <wp:posOffset>37770</wp:posOffset>
          </wp:positionH>
          <wp:positionV relativeFrom="page">
            <wp:posOffset>69215</wp:posOffset>
          </wp:positionV>
          <wp:extent cx="7779476" cy="718458"/>
          <wp:effectExtent l="0" t="0" r="0" b="5715"/>
          <wp:wrapNone/>
          <wp:docPr id="10" name="Imagen 5" descr="header izq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header izq.jpg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79476" cy="7184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962558" o:spid="_x0000_s2056" type="#_x0000_t136" style="position:absolute;margin-left:0;margin-top:0;width:569.55pt;height:59.95pt;rotation:315;z-index:-251410944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C393E" w:rsidRDefault="001249B0">
    <w:pPr>
      <w:pStyle w:val="Encabezado"/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877888" behindDoc="0" locked="0" layoutInCell="1" allowOverlap="1" wp14:anchorId="32C5B935" wp14:editId="665F07BC">
              <wp:simplePos x="0" y="0"/>
              <wp:positionH relativeFrom="column">
                <wp:posOffset>273685</wp:posOffset>
              </wp:positionH>
              <wp:positionV relativeFrom="paragraph">
                <wp:posOffset>-231140</wp:posOffset>
              </wp:positionV>
              <wp:extent cx="6177915" cy="293370"/>
              <wp:effectExtent l="0" t="0" r="13335" b="11430"/>
              <wp:wrapNone/>
              <wp:docPr id="16" name="Text Box 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177915" cy="2933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C393E" w:rsidRPr="002F5405" w:rsidRDefault="001C393E" w:rsidP="00737B5A">
                          <w:pPr>
                            <w:pStyle w:val="DGICO0"/>
                            <w:rPr>
                              <w:noProof/>
                              <w:sz w:val="18"/>
                              <w:szCs w:val="18"/>
                            </w:rPr>
                          </w:pPr>
                          <w:permStart w:id="758841671" w:edGrp="everyone"/>
                          <w:r w:rsidRPr="002F5405">
                            <w:rPr>
                              <w:sz w:val="18"/>
                              <w:szCs w:val="18"/>
                            </w:rPr>
                            <w:t xml:space="preserve">MANUAL DE PROCEDIMIENTOS DE LA </w:t>
                          </w:r>
                          <w:r>
                            <w:rPr>
                              <w:sz w:val="18"/>
                              <w:szCs w:val="18"/>
                            </w:rPr>
                            <w:t>DIRECCIÓN GENERAL DE EDUCACIÓN SUPERIOR TECNOLÓGICA</w:t>
                          </w:r>
                          <w:r w:rsidRPr="002F5405">
                            <w:rPr>
                              <w:sz w:val="18"/>
                              <w:szCs w:val="18"/>
                            </w:rPr>
                            <w:t xml:space="preserve">  </w:t>
                          </w:r>
                          <w:permEnd w:id="758841671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71" o:spid="_x0000_s1040" type="#_x0000_t202" style="position:absolute;margin-left:21.55pt;margin-top:-18.2pt;width:486.45pt;height:23.1pt;z-index:25187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" filled="f" stroked="f">
              <v:textbox inset="0,0,0,0">
                <w:txbxContent>
                  <w:p w:rsidR="001C393E" w:rsidRPr="002F5405" w:rsidRDefault="001C393E" w:rsidP="00737B5A">
                    <w:pPr>
                      <w:pStyle w:val="DGICO0"/>
                      <w:rPr>
                        <w:noProof/>
                        <w:sz w:val="18"/>
                        <w:szCs w:val="18"/>
                      </w:rPr>
                    </w:pPr>
                    <w:permStart w:id="758841671" w:edGrp="everyone"/>
                    <w:r w:rsidRPr="002F5405">
                      <w:rPr>
                        <w:sz w:val="18"/>
                        <w:szCs w:val="18"/>
                      </w:rPr>
                      <w:t xml:space="preserve">MANUAL DE PROCEDIMIENTOS DE LA </w:t>
                    </w:r>
                    <w:r>
                      <w:rPr>
                        <w:sz w:val="18"/>
                        <w:szCs w:val="18"/>
                      </w:rPr>
                      <w:t>DIRECCIÓN GENERAL DE EDUCACIÓN SUPERIOR TECNOLÓGICA</w:t>
                    </w:r>
                    <w:r w:rsidRPr="002F5405">
                      <w:rPr>
                        <w:sz w:val="18"/>
                        <w:szCs w:val="18"/>
                      </w:rPr>
                      <w:t xml:space="preserve">  </w:t>
                    </w:r>
                    <w:permEnd w:id="758841671"/>
                  </w:p>
                </w:txbxContent>
              </v:textbox>
            </v:shape>
          </w:pict>
        </mc:Fallback>
      </mc:AlternateContent>
    </w:r>
    <w:r w:rsidR="00BE349F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962559" o:spid="_x0000_s2057" type="#_x0000_t136" style="position:absolute;margin-left:0;margin-top:0;width:569.55pt;height:59.95pt;rotation:315;z-index:-251408896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  <w:r w:rsidR="001C393E" w:rsidRPr="00737B5A">
      <w:rPr>
        <w:noProof/>
        <w:lang w:val="es-MX" w:eastAsia="es-MX"/>
      </w:rPr>
      <w:drawing>
        <wp:anchor distT="0" distB="0" distL="114300" distR="114300" simplePos="0" relativeHeight="251876864" behindDoc="1" locked="0" layoutInCell="1" allowOverlap="1" wp14:anchorId="38BB728D" wp14:editId="0A2650FC">
          <wp:simplePos x="0" y="0"/>
          <wp:positionH relativeFrom="page">
            <wp:posOffset>17781</wp:posOffset>
          </wp:positionH>
          <wp:positionV relativeFrom="page">
            <wp:posOffset>-26126</wp:posOffset>
          </wp:positionV>
          <wp:extent cx="7779476" cy="718458"/>
          <wp:effectExtent l="19050" t="0" r="0" b="0"/>
          <wp:wrapNone/>
          <wp:docPr id="1" name="Imagen 5" descr="header izq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header izq.jpg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79476" cy="7184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349F" w:rsidRDefault="00BE349F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2962557" o:spid="_x0000_s2055" type="#_x0000_t136" style="position:absolute;margin-left:0;margin-top:0;width:569.55pt;height:59.95pt;rotation:315;z-index:-251412992;mso-position-horizontal:center;mso-position-horizontal-relative:margin;mso-position-vertical:center;mso-position-vertical-relative:margin" o:allowincell="f" fillcolor="silver" stroked="f">
          <v:textpath style="font-family:&quot;Cambria&quot;;font-size:1pt" string="DOCUMENTO DE TRABAJO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8" type="#_x0000_t75" style="width:9pt;height:9pt" o:bullet="t">
        <v:imagedata r:id="rId1" o:title="BD10337_"/>
      </v:shape>
    </w:pict>
  </w:numPicBullet>
  <w:abstractNum w:abstractNumId="0">
    <w:nsid w:val="03FC7F07"/>
    <w:multiLevelType w:val="multilevel"/>
    <w:tmpl w:val="1E62F00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05E317C9"/>
    <w:multiLevelType w:val="multilevel"/>
    <w:tmpl w:val="EF04F914"/>
    <w:lvl w:ilvl="0">
      <w:start w:val="1"/>
      <w:numFmt w:val="none"/>
      <w:pStyle w:val="Cierre"/>
      <w:lvlText w:val="5.16"/>
      <w:lvlJc w:val="left"/>
      <w:pPr>
        <w:tabs>
          <w:tab w:val="num" w:pos="454"/>
        </w:tabs>
        <w:ind w:left="454" w:hanging="454"/>
      </w:pPr>
      <w:rPr>
        <w:rFonts w:ascii="Arial" w:hAnsi="Arial" w:hint="default"/>
        <w:b w:val="0"/>
        <w:i w:val="0"/>
        <w:sz w:val="20"/>
      </w:rPr>
    </w:lvl>
    <w:lvl w:ilvl="1">
      <w:start w:val="1"/>
      <w:numFmt w:val="decimal"/>
      <w:lvlText w:val="3.%2"/>
      <w:lvlJc w:val="left"/>
      <w:pPr>
        <w:tabs>
          <w:tab w:val="num" w:pos="473"/>
        </w:tabs>
        <w:ind w:left="284" w:hanging="171"/>
      </w:pPr>
      <w:rPr>
        <w:rFonts w:ascii="Arial" w:hAnsi="Arial" w:hint="default"/>
        <w:b w:val="0"/>
        <w:i w:val="0"/>
        <w:sz w:val="2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2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5342B81"/>
    <w:multiLevelType w:val="multilevel"/>
    <w:tmpl w:val="724090B4"/>
    <w:lvl w:ilvl="0">
      <w:start w:val="1"/>
      <w:numFmt w:val="decimal"/>
      <w:lvlText w:val="%1.2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3">
    <w:nsid w:val="165618CD"/>
    <w:multiLevelType w:val="multilevel"/>
    <w:tmpl w:val="C6AC717A"/>
    <w:lvl w:ilvl="0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ascii="Century Gothic" w:hAnsi="Century Gothic" w:hint="default"/>
        <w:b/>
        <w:sz w:val="20"/>
        <w:szCs w:val="2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4">
    <w:nsid w:val="191B4B42"/>
    <w:multiLevelType w:val="hybridMultilevel"/>
    <w:tmpl w:val="B7141C06"/>
    <w:lvl w:ilvl="0" w:tplc="FAD45804">
      <w:start w:val="1"/>
      <w:numFmt w:val="decimal"/>
      <w:pStyle w:val="puntoatratar"/>
      <w:lvlText w:val="%1."/>
      <w:lvlJc w:val="left"/>
      <w:pPr>
        <w:tabs>
          <w:tab w:val="num" w:pos="1108"/>
        </w:tabs>
        <w:ind w:left="1108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828"/>
        </w:tabs>
        <w:ind w:left="1828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548"/>
        </w:tabs>
        <w:ind w:left="2548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268"/>
        </w:tabs>
        <w:ind w:left="3268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988"/>
        </w:tabs>
        <w:ind w:left="3988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708"/>
        </w:tabs>
        <w:ind w:left="4708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428"/>
        </w:tabs>
        <w:ind w:left="5428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6148"/>
        </w:tabs>
        <w:ind w:left="6148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868"/>
        </w:tabs>
        <w:ind w:left="6868" w:hanging="180"/>
      </w:pPr>
    </w:lvl>
  </w:abstractNum>
  <w:abstractNum w:abstractNumId="5">
    <w:nsid w:val="2257296B"/>
    <w:multiLevelType w:val="hybridMultilevel"/>
    <w:tmpl w:val="0D607540"/>
    <w:lvl w:ilvl="0" w:tplc="FFFFFFFF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59446EE"/>
    <w:multiLevelType w:val="multilevel"/>
    <w:tmpl w:val="194E21E0"/>
    <w:lvl w:ilvl="0">
      <w:start w:val="1"/>
      <w:numFmt w:val="none"/>
      <w:pStyle w:val="Continuarlista"/>
      <w:lvlText w:val="5.6"/>
      <w:lvlJc w:val="left"/>
      <w:pPr>
        <w:tabs>
          <w:tab w:val="num" w:pos="454"/>
        </w:tabs>
        <w:ind w:left="454" w:hanging="454"/>
      </w:pPr>
      <w:rPr>
        <w:rFonts w:ascii="Arial" w:hAnsi="Arial" w:hint="default"/>
        <w:b w:val="0"/>
        <w:i w:val="0"/>
        <w:sz w:val="20"/>
      </w:rPr>
    </w:lvl>
    <w:lvl w:ilvl="1">
      <w:start w:val="1"/>
      <w:numFmt w:val="decimal"/>
      <w:lvlText w:val="3.%2"/>
      <w:lvlJc w:val="left"/>
      <w:pPr>
        <w:tabs>
          <w:tab w:val="num" w:pos="473"/>
        </w:tabs>
        <w:ind w:left="284" w:hanging="171"/>
      </w:pPr>
      <w:rPr>
        <w:rFonts w:ascii="Arial" w:hAnsi="Arial" w:hint="default"/>
        <w:b w:val="0"/>
        <w:i w:val="0"/>
        <w:sz w:val="2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2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89B6DA9"/>
    <w:multiLevelType w:val="multilevel"/>
    <w:tmpl w:val="1D3A9574"/>
    <w:lvl w:ilvl="0">
      <w:start w:val="1"/>
      <w:numFmt w:val="upperRoman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upperRoman"/>
      <w:pStyle w:val="seccion"/>
      <w:lvlText w:val="%3."/>
      <w:lvlJc w:val="left"/>
      <w:pPr>
        <w:tabs>
          <w:tab w:val="num" w:pos="1080"/>
        </w:tabs>
        <w:ind w:left="1080" w:hanging="360"/>
      </w:pPr>
      <w:rPr>
        <w:rFonts w:hint="default"/>
        <w:b/>
        <w:i w:val="0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8">
    <w:nsid w:val="2F0B7925"/>
    <w:multiLevelType w:val="hybridMultilevel"/>
    <w:tmpl w:val="6470A8FE"/>
    <w:lvl w:ilvl="0" w:tplc="AE1CFA78">
      <w:start w:val="1"/>
      <w:numFmt w:val="bullet"/>
      <w:pStyle w:val="DGICO4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2952F5A"/>
    <w:multiLevelType w:val="multilevel"/>
    <w:tmpl w:val="B9100A5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>
    <w:nsid w:val="3B6A168D"/>
    <w:multiLevelType w:val="multilevel"/>
    <w:tmpl w:val="AA6EECF6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11">
    <w:nsid w:val="40397BA7"/>
    <w:multiLevelType w:val="hybridMultilevel"/>
    <w:tmpl w:val="AD646E08"/>
    <w:lvl w:ilvl="0" w:tplc="88F2389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54823BE"/>
    <w:multiLevelType w:val="multilevel"/>
    <w:tmpl w:val="B99C197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>
    <w:nsid w:val="51335B18"/>
    <w:multiLevelType w:val="hybridMultilevel"/>
    <w:tmpl w:val="D8B65010"/>
    <w:lvl w:ilvl="0" w:tplc="F3128C94">
      <w:start w:val="1"/>
      <w:numFmt w:val="decimal"/>
      <w:lvlText w:val="%1.1"/>
      <w:lvlJc w:val="left"/>
      <w:pPr>
        <w:tabs>
          <w:tab w:val="num" w:pos="360"/>
        </w:tabs>
        <w:ind w:left="340" w:hanging="340"/>
      </w:pPr>
      <w:rPr>
        <w:rFonts w:ascii="Century Gothic" w:hAnsi="Century Gothic" w:cs="Times New Roman" w:hint="default"/>
        <w:b/>
        <w:i w:val="0"/>
        <w:sz w:val="2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4">
    <w:nsid w:val="54D4183C"/>
    <w:multiLevelType w:val="hybridMultilevel"/>
    <w:tmpl w:val="C406AA46"/>
    <w:lvl w:ilvl="0" w:tplc="FE103E9A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7CB50FA"/>
    <w:multiLevelType w:val="multilevel"/>
    <w:tmpl w:val="95F0C686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>
    <w:nsid w:val="58C71817"/>
    <w:multiLevelType w:val="multilevel"/>
    <w:tmpl w:val="A97ED484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</w:rPr>
    </w:lvl>
  </w:abstractNum>
  <w:abstractNum w:abstractNumId="17">
    <w:nsid w:val="5D246EC0"/>
    <w:multiLevelType w:val="multilevel"/>
    <w:tmpl w:val="A4B0878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8">
    <w:nsid w:val="60920E2B"/>
    <w:multiLevelType w:val="hybridMultilevel"/>
    <w:tmpl w:val="A1441CEC"/>
    <w:lvl w:ilvl="0" w:tplc="96188B26">
      <w:start w:val="1"/>
      <w:numFmt w:val="decimal"/>
      <w:lvlText w:val="%1."/>
      <w:lvlJc w:val="left"/>
      <w:pPr>
        <w:tabs>
          <w:tab w:val="num" w:pos="360"/>
        </w:tabs>
        <w:ind w:left="340" w:hanging="340"/>
      </w:pPr>
      <w:rPr>
        <w:rFonts w:ascii="Arial" w:hAnsi="Arial" w:cs="Times New Roman" w:hint="default"/>
        <w:b/>
        <w:i w:val="0"/>
        <w:sz w:val="20"/>
      </w:rPr>
    </w:lvl>
    <w:lvl w:ilvl="1" w:tplc="080A0003">
      <w:start w:val="1"/>
      <w:numFmt w:val="decimal"/>
      <w:lvlText w:val="%2.1"/>
      <w:lvlJc w:val="left"/>
      <w:pPr>
        <w:tabs>
          <w:tab w:val="num" w:pos="360"/>
        </w:tabs>
        <w:ind w:left="340" w:hanging="340"/>
      </w:pPr>
      <w:rPr>
        <w:rFonts w:ascii="Arial" w:hAnsi="Arial" w:cs="Times New Roman" w:hint="default"/>
        <w:b w:val="0"/>
        <w:i w:val="0"/>
        <w:sz w:val="20"/>
      </w:rPr>
    </w:lvl>
    <w:lvl w:ilvl="2" w:tplc="080A0005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80A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80A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80A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80A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80A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80A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9">
    <w:nsid w:val="6C474178"/>
    <w:multiLevelType w:val="hybridMultilevel"/>
    <w:tmpl w:val="2348ED26"/>
    <w:lvl w:ilvl="0" w:tplc="8D547BA0">
      <w:start w:val="2"/>
      <w:numFmt w:val="decimal"/>
      <w:lvlText w:val="%1.2"/>
      <w:lvlJc w:val="left"/>
      <w:pPr>
        <w:tabs>
          <w:tab w:val="num" w:pos="360"/>
        </w:tabs>
        <w:ind w:left="340" w:hanging="340"/>
      </w:pPr>
      <w:rPr>
        <w:rFonts w:ascii="Century Gothic" w:hAnsi="Century Gothic" w:cs="Times New Roman" w:hint="default"/>
        <w:b/>
        <w:i w:val="0"/>
        <w:sz w:val="20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E382F8D"/>
    <w:multiLevelType w:val="multilevel"/>
    <w:tmpl w:val="B20CF0E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3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21">
    <w:nsid w:val="7B26455E"/>
    <w:multiLevelType w:val="multilevel"/>
    <w:tmpl w:val="9C68B154"/>
    <w:styleLink w:val="Estilo1"/>
    <w:lvl w:ilvl="0">
      <w:start w:val="1"/>
      <w:numFmt w:val="decimal"/>
      <w:lvlText w:val="3.%1"/>
      <w:lvlJc w:val="left"/>
      <w:pPr>
        <w:ind w:left="720" w:hanging="360"/>
      </w:pPr>
      <w:rPr>
        <w:rFonts w:ascii="Arial" w:hAnsi="Arial" w:hint="default"/>
        <w:b w:val="0"/>
        <w:i w:val="0"/>
        <w:sz w:val="20"/>
        <w:szCs w:val="2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CF47A49"/>
    <w:multiLevelType w:val="hybridMultilevel"/>
    <w:tmpl w:val="F02201B8"/>
    <w:lvl w:ilvl="0" w:tplc="5A584C1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7"/>
  </w:num>
  <w:num w:numId="3">
    <w:abstractNumId w:val="14"/>
  </w:num>
  <w:num w:numId="4">
    <w:abstractNumId w:val="8"/>
  </w:num>
  <w:num w:numId="5">
    <w:abstractNumId w:val="21"/>
  </w:num>
  <w:num w:numId="6">
    <w:abstractNumId w:val="6"/>
  </w:num>
  <w:num w:numId="7">
    <w:abstractNumId w:val="1"/>
  </w:num>
  <w:num w:numId="8">
    <w:abstractNumId w:val="15"/>
  </w:num>
  <w:num w:numId="9">
    <w:abstractNumId w:val="3"/>
  </w:num>
  <w:num w:numId="10">
    <w:abstractNumId w:val="22"/>
  </w:num>
  <w:num w:numId="11">
    <w:abstractNumId w:val="11"/>
  </w:num>
  <w:num w:numId="12">
    <w:abstractNumId w:val="18"/>
  </w:num>
  <w:num w:numId="13">
    <w:abstractNumId w:val="13"/>
  </w:num>
  <w:num w:numId="14">
    <w:abstractNumId w:val="2"/>
  </w:num>
  <w:num w:numId="15">
    <w:abstractNumId w:val="20"/>
  </w:num>
  <w:num w:numId="16">
    <w:abstractNumId w:val="19"/>
  </w:num>
  <w:num w:numId="17">
    <w:abstractNumId w:val="10"/>
  </w:num>
  <w:num w:numId="18">
    <w:abstractNumId w:val="12"/>
  </w:num>
  <w:num w:numId="19">
    <w:abstractNumId w:val="9"/>
  </w:num>
  <w:num w:numId="20">
    <w:abstractNumId w:val="0"/>
  </w:num>
  <w:num w:numId="21">
    <w:abstractNumId w:val="17"/>
  </w:num>
  <w:num w:numId="22">
    <w:abstractNumId w:val="16"/>
  </w:num>
  <w:num w:numId="23">
    <w:abstractNumId w:val="5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720"/>
  <w:hyphenationZone w:val="425"/>
  <w:evenAndOddHeaders/>
  <w:drawingGridHorizontalSpacing w:val="120"/>
  <w:displayHorizontalDrawingGridEvery w:val="0"/>
  <w:displayVerticalDrawingGridEvery w:val="0"/>
  <w:noPunctuationKerning/>
  <w:characterSpacingControl w:val="doNotCompress"/>
  <w:doNotValidateAgainstSchema/>
  <w:doNotDemarcateInvalidXml/>
  <w:hdrShapeDefaults>
    <o:shapedefaults v:ext="edit" spidmax="2061">
      <o:colormru v:ext="edit" colors="#fbd9b3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7667"/>
    <w:rsid w:val="00001D39"/>
    <w:rsid w:val="000025EB"/>
    <w:rsid w:val="00003FC0"/>
    <w:rsid w:val="0000554D"/>
    <w:rsid w:val="00005C8D"/>
    <w:rsid w:val="00006E3B"/>
    <w:rsid w:val="00012CCD"/>
    <w:rsid w:val="00015C27"/>
    <w:rsid w:val="00016B89"/>
    <w:rsid w:val="00017B60"/>
    <w:rsid w:val="00023A81"/>
    <w:rsid w:val="000309C7"/>
    <w:rsid w:val="00031977"/>
    <w:rsid w:val="0003200B"/>
    <w:rsid w:val="00032790"/>
    <w:rsid w:val="00033415"/>
    <w:rsid w:val="00034371"/>
    <w:rsid w:val="00035D37"/>
    <w:rsid w:val="00035F29"/>
    <w:rsid w:val="0004442A"/>
    <w:rsid w:val="000446E8"/>
    <w:rsid w:val="00045AE3"/>
    <w:rsid w:val="000516CB"/>
    <w:rsid w:val="00051E02"/>
    <w:rsid w:val="00054033"/>
    <w:rsid w:val="00055317"/>
    <w:rsid w:val="00057D8B"/>
    <w:rsid w:val="00061F38"/>
    <w:rsid w:val="000670DB"/>
    <w:rsid w:val="00071C63"/>
    <w:rsid w:val="00073949"/>
    <w:rsid w:val="0007706B"/>
    <w:rsid w:val="0008127F"/>
    <w:rsid w:val="00083005"/>
    <w:rsid w:val="00092395"/>
    <w:rsid w:val="00095564"/>
    <w:rsid w:val="000A02CC"/>
    <w:rsid w:val="000A0654"/>
    <w:rsid w:val="000A1889"/>
    <w:rsid w:val="000A245F"/>
    <w:rsid w:val="000A2B6C"/>
    <w:rsid w:val="000A3B09"/>
    <w:rsid w:val="000A3E81"/>
    <w:rsid w:val="000A45BF"/>
    <w:rsid w:val="000A5DE2"/>
    <w:rsid w:val="000A610B"/>
    <w:rsid w:val="000A6B4C"/>
    <w:rsid w:val="000A7667"/>
    <w:rsid w:val="000B025E"/>
    <w:rsid w:val="000B6962"/>
    <w:rsid w:val="000C1E26"/>
    <w:rsid w:val="000D2566"/>
    <w:rsid w:val="000D63E4"/>
    <w:rsid w:val="000E15A9"/>
    <w:rsid w:val="000E38B8"/>
    <w:rsid w:val="000E3E3E"/>
    <w:rsid w:val="000E6272"/>
    <w:rsid w:val="000E71B1"/>
    <w:rsid w:val="000F155C"/>
    <w:rsid w:val="000F3254"/>
    <w:rsid w:val="000F6D28"/>
    <w:rsid w:val="000F7CE2"/>
    <w:rsid w:val="00101637"/>
    <w:rsid w:val="0010287F"/>
    <w:rsid w:val="001163DC"/>
    <w:rsid w:val="001207EC"/>
    <w:rsid w:val="00124913"/>
    <w:rsid w:val="001249B0"/>
    <w:rsid w:val="00125773"/>
    <w:rsid w:val="001257D0"/>
    <w:rsid w:val="001333F2"/>
    <w:rsid w:val="00136B68"/>
    <w:rsid w:val="00143334"/>
    <w:rsid w:val="001441E1"/>
    <w:rsid w:val="00150198"/>
    <w:rsid w:val="00154C56"/>
    <w:rsid w:val="00156609"/>
    <w:rsid w:val="001568C7"/>
    <w:rsid w:val="00167135"/>
    <w:rsid w:val="0017013D"/>
    <w:rsid w:val="00170652"/>
    <w:rsid w:val="00172F5A"/>
    <w:rsid w:val="001750BD"/>
    <w:rsid w:val="0017689B"/>
    <w:rsid w:val="00181D13"/>
    <w:rsid w:val="00183535"/>
    <w:rsid w:val="00184B3A"/>
    <w:rsid w:val="00186462"/>
    <w:rsid w:val="00187F11"/>
    <w:rsid w:val="00190071"/>
    <w:rsid w:val="00195FBF"/>
    <w:rsid w:val="00196FC1"/>
    <w:rsid w:val="00197491"/>
    <w:rsid w:val="001A119E"/>
    <w:rsid w:val="001A12A2"/>
    <w:rsid w:val="001A1E5C"/>
    <w:rsid w:val="001A5EE7"/>
    <w:rsid w:val="001A615F"/>
    <w:rsid w:val="001B6C8C"/>
    <w:rsid w:val="001C0EB4"/>
    <w:rsid w:val="001C0F77"/>
    <w:rsid w:val="001C35C9"/>
    <w:rsid w:val="001C393E"/>
    <w:rsid w:val="001C6041"/>
    <w:rsid w:val="001C6617"/>
    <w:rsid w:val="001D7C5E"/>
    <w:rsid w:val="001E1001"/>
    <w:rsid w:val="001E1237"/>
    <w:rsid w:val="001E670C"/>
    <w:rsid w:val="001E7EB2"/>
    <w:rsid w:val="001F31A1"/>
    <w:rsid w:val="001F38D0"/>
    <w:rsid w:val="001F70E8"/>
    <w:rsid w:val="001F7D47"/>
    <w:rsid w:val="00204545"/>
    <w:rsid w:val="00204742"/>
    <w:rsid w:val="00207860"/>
    <w:rsid w:val="0021003F"/>
    <w:rsid w:val="0021011F"/>
    <w:rsid w:val="002113B1"/>
    <w:rsid w:val="00215451"/>
    <w:rsid w:val="00216318"/>
    <w:rsid w:val="002173F3"/>
    <w:rsid w:val="00220558"/>
    <w:rsid w:val="00220BB7"/>
    <w:rsid w:val="0022221B"/>
    <w:rsid w:val="00222377"/>
    <w:rsid w:val="002275DE"/>
    <w:rsid w:val="00233F98"/>
    <w:rsid w:val="00236A65"/>
    <w:rsid w:val="0023717F"/>
    <w:rsid w:val="00237CB9"/>
    <w:rsid w:val="00237E02"/>
    <w:rsid w:val="00244220"/>
    <w:rsid w:val="00247FA0"/>
    <w:rsid w:val="002510B5"/>
    <w:rsid w:val="0025761A"/>
    <w:rsid w:val="0026122D"/>
    <w:rsid w:val="002635BE"/>
    <w:rsid w:val="00267C26"/>
    <w:rsid w:val="00274E56"/>
    <w:rsid w:val="00275AAC"/>
    <w:rsid w:val="0027713A"/>
    <w:rsid w:val="00280410"/>
    <w:rsid w:val="002834FB"/>
    <w:rsid w:val="002A250F"/>
    <w:rsid w:val="002A2DB1"/>
    <w:rsid w:val="002A436E"/>
    <w:rsid w:val="002A6A29"/>
    <w:rsid w:val="002B0D57"/>
    <w:rsid w:val="002B114E"/>
    <w:rsid w:val="002B45E9"/>
    <w:rsid w:val="002B5807"/>
    <w:rsid w:val="002B6889"/>
    <w:rsid w:val="002B6920"/>
    <w:rsid w:val="002B73E9"/>
    <w:rsid w:val="002C04D1"/>
    <w:rsid w:val="002C2CE4"/>
    <w:rsid w:val="002C3854"/>
    <w:rsid w:val="002C4CD7"/>
    <w:rsid w:val="002C61F8"/>
    <w:rsid w:val="002C627D"/>
    <w:rsid w:val="002C6DBD"/>
    <w:rsid w:val="002C7E5A"/>
    <w:rsid w:val="002D3242"/>
    <w:rsid w:val="002D32B8"/>
    <w:rsid w:val="002D3523"/>
    <w:rsid w:val="002D7CC5"/>
    <w:rsid w:val="002E5F49"/>
    <w:rsid w:val="002E6A3B"/>
    <w:rsid w:val="002E6EAC"/>
    <w:rsid w:val="002F28E6"/>
    <w:rsid w:val="002F354F"/>
    <w:rsid w:val="002F599C"/>
    <w:rsid w:val="002F626B"/>
    <w:rsid w:val="002F696A"/>
    <w:rsid w:val="00303856"/>
    <w:rsid w:val="00305DD2"/>
    <w:rsid w:val="00312AD3"/>
    <w:rsid w:val="00313A58"/>
    <w:rsid w:val="00315B7A"/>
    <w:rsid w:val="00317815"/>
    <w:rsid w:val="0032446A"/>
    <w:rsid w:val="00326A42"/>
    <w:rsid w:val="00331440"/>
    <w:rsid w:val="00332281"/>
    <w:rsid w:val="00332965"/>
    <w:rsid w:val="003342AA"/>
    <w:rsid w:val="003358C5"/>
    <w:rsid w:val="0033596D"/>
    <w:rsid w:val="003448E5"/>
    <w:rsid w:val="0034546E"/>
    <w:rsid w:val="003465AA"/>
    <w:rsid w:val="00346718"/>
    <w:rsid w:val="003472B3"/>
    <w:rsid w:val="0034744F"/>
    <w:rsid w:val="00351D87"/>
    <w:rsid w:val="00352848"/>
    <w:rsid w:val="0035392C"/>
    <w:rsid w:val="00354DE0"/>
    <w:rsid w:val="003561D1"/>
    <w:rsid w:val="00357A2A"/>
    <w:rsid w:val="00360997"/>
    <w:rsid w:val="00363C6E"/>
    <w:rsid w:val="003660E5"/>
    <w:rsid w:val="003663CC"/>
    <w:rsid w:val="003732C3"/>
    <w:rsid w:val="003760A8"/>
    <w:rsid w:val="003826D3"/>
    <w:rsid w:val="00382A69"/>
    <w:rsid w:val="00383DDD"/>
    <w:rsid w:val="003841A9"/>
    <w:rsid w:val="00384382"/>
    <w:rsid w:val="003856BB"/>
    <w:rsid w:val="00396DFD"/>
    <w:rsid w:val="003973C5"/>
    <w:rsid w:val="003A2C72"/>
    <w:rsid w:val="003A310C"/>
    <w:rsid w:val="003A5688"/>
    <w:rsid w:val="003A5AAC"/>
    <w:rsid w:val="003B0E6B"/>
    <w:rsid w:val="003B6E64"/>
    <w:rsid w:val="003C1EA6"/>
    <w:rsid w:val="003C523E"/>
    <w:rsid w:val="003C55F8"/>
    <w:rsid w:val="003D023D"/>
    <w:rsid w:val="003D35E5"/>
    <w:rsid w:val="003D7B91"/>
    <w:rsid w:val="003E04CB"/>
    <w:rsid w:val="003E1956"/>
    <w:rsid w:val="003E287E"/>
    <w:rsid w:val="003F22DA"/>
    <w:rsid w:val="003F237C"/>
    <w:rsid w:val="003F6CAF"/>
    <w:rsid w:val="003F777B"/>
    <w:rsid w:val="003F7CF6"/>
    <w:rsid w:val="00400518"/>
    <w:rsid w:val="00405F32"/>
    <w:rsid w:val="00407588"/>
    <w:rsid w:val="0041164C"/>
    <w:rsid w:val="00412DEF"/>
    <w:rsid w:val="0041386F"/>
    <w:rsid w:val="00415A0B"/>
    <w:rsid w:val="004209C9"/>
    <w:rsid w:val="00420B36"/>
    <w:rsid w:val="00422388"/>
    <w:rsid w:val="0042341A"/>
    <w:rsid w:val="00425030"/>
    <w:rsid w:val="0042727C"/>
    <w:rsid w:val="0043026E"/>
    <w:rsid w:val="00432A49"/>
    <w:rsid w:val="00432E50"/>
    <w:rsid w:val="00433D93"/>
    <w:rsid w:val="004358C1"/>
    <w:rsid w:val="004363A1"/>
    <w:rsid w:val="0043736D"/>
    <w:rsid w:val="0044047A"/>
    <w:rsid w:val="00446DFA"/>
    <w:rsid w:val="00447051"/>
    <w:rsid w:val="004476B9"/>
    <w:rsid w:val="00447718"/>
    <w:rsid w:val="0045188C"/>
    <w:rsid w:val="00455A4E"/>
    <w:rsid w:val="0045771D"/>
    <w:rsid w:val="004637B6"/>
    <w:rsid w:val="00463F6C"/>
    <w:rsid w:val="00464876"/>
    <w:rsid w:val="0047437F"/>
    <w:rsid w:val="00475B76"/>
    <w:rsid w:val="00476139"/>
    <w:rsid w:val="00483D12"/>
    <w:rsid w:val="004866E5"/>
    <w:rsid w:val="004901C4"/>
    <w:rsid w:val="00491979"/>
    <w:rsid w:val="00493790"/>
    <w:rsid w:val="00494413"/>
    <w:rsid w:val="00495E63"/>
    <w:rsid w:val="004963A3"/>
    <w:rsid w:val="004A1673"/>
    <w:rsid w:val="004A4884"/>
    <w:rsid w:val="004B2BF0"/>
    <w:rsid w:val="004B6C09"/>
    <w:rsid w:val="004B78F5"/>
    <w:rsid w:val="004C2D40"/>
    <w:rsid w:val="004C36A1"/>
    <w:rsid w:val="004C6C64"/>
    <w:rsid w:val="004C7147"/>
    <w:rsid w:val="004D29FE"/>
    <w:rsid w:val="004D3793"/>
    <w:rsid w:val="004D6D8B"/>
    <w:rsid w:val="004E3BC0"/>
    <w:rsid w:val="004E5011"/>
    <w:rsid w:val="004E7503"/>
    <w:rsid w:val="004E7DB7"/>
    <w:rsid w:val="004F1564"/>
    <w:rsid w:val="004F5297"/>
    <w:rsid w:val="004F538C"/>
    <w:rsid w:val="004F58F6"/>
    <w:rsid w:val="005006A6"/>
    <w:rsid w:val="00500EA0"/>
    <w:rsid w:val="00502DCC"/>
    <w:rsid w:val="005069A6"/>
    <w:rsid w:val="00506B18"/>
    <w:rsid w:val="00513086"/>
    <w:rsid w:val="00514BE8"/>
    <w:rsid w:val="00515121"/>
    <w:rsid w:val="00515970"/>
    <w:rsid w:val="005200A8"/>
    <w:rsid w:val="005246DF"/>
    <w:rsid w:val="00527B2C"/>
    <w:rsid w:val="00530503"/>
    <w:rsid w:val="005319D2"/>
    <w:rsid w:val="00531B2A"/>
    <w:rsid w:val="00534193"/>
    <w:rsid w:val="0053424F"/>
    <w:rsid w:val="0053582E"/>
    <w:rsid w:val="00537364"/>
    <w:rsid w:val="00543EE2"/>
    <w:rsid w:val="00545414"/>
    <w:rsid w:val="00547911"/>
    <w:rsid w:val="0055293F"/>
    <w:rsid w:val="00556D1A"/>
    <w:rsid w:val="00560D4A"/>
    <w:rsid w:val="00561E26"/>
    <w:rsid w:val="00563F48"/>
    <w:rsid w:val="00564184"/>
    <w:rsid w:val="00565D84"/>
    <w:rsid w:val="00567DFD"/>
    <w:rsid w:val="00567FCC"/>
    <w:rsid w:val="005712B8"/>
    <w:rsid w:val="0057141A"/>
    <w:rsid w:val="00571648"/>
    <w:rsid w:val="00572C69"/>
    <w:rsid w:val="005759A1"/>
    <w:rsid w:val="00584529"/>
    <w:rsid w:val="00585209"/>
    <w:rsid w:val="00590F1D"/>
    <w:rsid w:val="00591150"/>
    <w:rsid w:val="00597EBE"/>
    <w:rsid w:val="005A23A0"/>
    <w:rsid w:val="005A3A7A"/>
    <w:rsid w:val="005A77BF"/>
    <w:rsid w:val="005A7B0B"/>
    <w:rsid w:val="005B6958"/>
    <w:rsid w:val="005B7A20"/>
    <w:rsid w:val="005C4F99"/>
    <w:rsid w:val="005E0378"/>
    <w:rsid w:val="005E1312"/>
    <w:rsid w:val="005E2553"/>
    <w:rsid w:val="005E2E9E"/>
    <w:rsid w:val="005E3FCC"/>
    <w:rsid w:val="005F00C5"/>
    <w:rsid w:val="005F3680"/>
    <w:rsid w:val="005F499E"/>
    <w:rsid w:val="005F4C3C"/>
    <w:rsid w:val="00601314"/>
    <w:rsid w:val="00603AE7"/>
    <w:rsid w:val="00603F62"/>
    <w:rsid w:val="00616DE0"/>
    <w:rsid w:val="00617310"/>
    <w:rsid w:val="006222F7"/>
    <w:rsid w:val="00630B4A"/>
    <w:rsid w:val="006350A3"/>
    <w:rsid w:val="00635C8A"/>
    <w:rsid w:val="00636296"/>
    <w:rsid w:val="00636967"/>
    <w:rsid w:val="00636D6C"/>
    <w:rsid w:val="00641959"/>
    <w:rsid w:val="00642110"/>
    <w:rsid w:val="00651007"/>
    <w:rsid w:val="0065174E"/>
    <w:rsid w:val="00656376"/>
    <w:rsid w:val="00657625"/>
    <w:rsid w:val="00660259"/>
    <w:rsid w:val="006607A9"/>
    <w:rsid w:val="00661C0A"/>
    <w:rsid w:val="00663F1F"/>
    <w:rsid w:val="00664207"/>
    <w:rsid w:val="006654B0"/>
    <w:rsid w:val="0066741C"/>
    <w:rsid w:val="00670023"/>
    <w:rsid w:val="00672648"/>
    <w:rsid w:val="0068492C"/>
    <w:rsid w:val="00686CE6"/>
    <w:rsid w:val="006937AE"/>
    <w:rsid w:val="006A102E"/>
    <w:rsid w:val="006A1E31"/>
    <w:rsid w:val="006A40A8"/>
    <w:rsid w:val="006A5432"/>
    <w:rsid w:val="006A6792"/>
    <w:rsid w:val="006A6A74"/>
    <w:rsid w:val="006B1E33"/>
    <w:rsid w:val="006B210A"/>
    <w:rsid w:val="006B2487"/>
    <w:rsid w:val="006B3BF3"/>
    <w:rsid w:val="006B5C56"/>
    <w:rsid w:val="006B7B64"/>
    <w:rsid w:val="006C2550"/>
    <w:rsid w:val="006C3763"/>
    <w:rsid w:val="006C5468"/>
    <w:rsid w:val="006C6A05"/>
    <w:rsid w:val="006D2840"/>
    <w:rsid w:val="006D3518"/>
    <w:rsid w:val="006D50A8"/>
    <w:rsid w:val="006D5184"/>
    <w:rsid w:val="006D56B6"/>
    <w:rsid w:val="006E098B"/>
    <w:rsid w:val="006E1681"/>
    <w:rsid w:val="006E2AE3"/>
    <w:rsid w:val="006E6F8E"/>
    <w:rsid w:val="006E7517"/>
    <w:rsid w:val="006F06D6"/>
    <w:rsid w:val="006F757E"/>
    <w:rsid w:val="0070316A"/>
    <w:rsid w:val="00703880"/>
    <w:rsid w:val="00711245"/>
    <w:rsid w:val="00712337"/>
    <w:rsid w:val="0071244C"/>
    <w:rsid w:val="007170C1"/>
    <w:rsid w:val="00717887"/>
    <w:rsid w:val="0072225A"/>
    <w:rsid w:val="0072556E"/>
    <w:rsid w:val="00730963"/>
    <w:rsid w:val="0073774A"/>
    <w:rsid w:val="00737B5A"/>
    <w:rsid w:val="00740201"/>
    <w:rsid w:val="00741A20"/>
    <w:rsid w:val="007428A4"/>
    <w:rsid w:val="00744926"/>
    <w:rsid w:val="00747FEB"/>
    <w:rsid w:val="00752D8C"/>
    <w:rsid w:val="00761297"/>
    <w:rsid w:val="00762222"/>
    <w:rsid w:val="00762395"/>
    <w:rsid w:val="007633B6"/>
    <w:rsid w:val="007703C4"/>
    <w:rsid w:val="0077102E"/>
    <w:rsid w:val="00771A48"/>
    <w:rsid w:val="00774042"/>
    <w:rsid w:val="007822AF"/>
    <w:rsid w:val="00782936"/>
    <w:rsid w:val="00783BF9"/>
    <w:rsid w:val="007901F5"/>
    <w:rsid w:val="00791CD1"/>
    <w:rsid w:val="00792F41"/>
    <w:rsid w:val="0079353A"/>
    <w:rsid w:val="007A0E88"/>
    <w:rsid w:val="007B1979"/>
    <w:rsid w:val="007B4D14"/>
    <w:rsid w:val="007B4D4B"/>
    <w:rsid w:val="007B6587"/>
    <w:rsid w:val="007C0024"/>
    <w:rsid w:val="007C07F5"/>
    <w:rsid w:val="007C134D"/>
    <w:rsid w:val="007C34C0"/>
    <w:rsid w:val="007C409E"/>
    <w:rsid w:val="007C6859"/>
    <w:rsid w:val="007C7429"/>
    <w:rsid w:val="007D3A13"/>
    <w:rsid w:val="007D4FCA"/>
    <w:rsid w:val="007D5DA4"/>
    <w:rsid w:val="007D6A84"/>
    <w:rsid w:val="007D7BEF"/>
    <w:rsid w:val="007E0626"/>
    <w:rsid w:val="007E1B95"/>
    <w:rsid w:val="007E2026"/>
    <w:rsid w:val="007E6DDF"/>
    <w:rsid w:val="007F46FE"/>
    <w:rsid w:val="008001C8"/>
    <w:rsid w:val="00801426"/>
    <w:rsid w:val="00807707"/>
    <w:rsid w:val="00810C8D"/>
    <w:rsid w:val="00810DA5"/>
    <w:rsid w:val="008128D7"/>
    <w:rsid w:val="008131FB"/>
    <w:rsid w:val="00814125"/>
    <w:rsid w:val="008152B8"/>
    <w:rsid w:val="008175C2"/>
    <w:rsid w:val="00826D1C"/>
    <w:rsid w:val="00835591"/>
    <w:rsid w:val="00835735"/>
    <w:rsid w:val="008367AD"/>
    <w:rsid w:val="0083753C"/>
    <w:rsid w:val="008426B1"/>
    <w:rsid w:val="008459B2"/>
    <w:rsid w:val="00845F35"/>
    <w:rsid w:val="00846C63"/>
    <w:rsid w:val="0085405E"/>
    <w:rsid w:val="0085516F"/>
    <w:rsid w:val="0085623C"/>
    <w:rsid w:val="00857CAA"/>
    <w:rsid w:val="0086374F"/>
    <w:rsid w:val="00863FC9"/>
    <w:rsid w:val="00864C92"/>
    <w:rsid w:val="00871E97"/>
    <w:rsid w:val="00873701"/>
    <w:rsid w:val="00874714"/>
    <w:rsid w:val="00877D65"/>
    <w:rsid w:val="00880EF0"/>
    <w:rsid w:val="0088137E"/>
    <w:rsid w:val="0088302C"/>
    <w:rsid w:val="0089192A"/>
    <w:rsid w:val="00894C0F"/>
    <w:rsid w:val="008A2486"/>
    <w:rsid w:val="008B215D"/>
    <w:rsid w:val="008B565F"/>
    <w:rsid w:val="008B7367"/>
    <w:rsid w:val="008C15AE"/>
    <w:rsid w:val="008C16C4"/>
    <w:rsid w:val="008C3790"/>
    <w:rsid w:val="008C4472"/>
    <w:rsid w:val="008C64D9"/>
    <w:rsid w:val="008D2314"/>
    <w:rsid w:val="008D45B2"/>
    <w:rsid w:val="008D4CB5"/>
    <w:rsid w:val="008D7760"/>
    <w:rsid w:val="008E074A"/>
    <w:rsid w:val="008E6764"/>
    <w:rsid w:val="008F1C8D"/>
    <w:rsid w:val="008F3998"/>
    <w:rsid w:val="008F572F"/>
    <w:rsid w:val="00900752"/>
    <w:rsid w:val="009010B2"/>
    <w:rsid w:val="00901F71"/>
    <w:rsid w:val="0090360C"/>
    <w:rsid w:val="00911A2C"/>
    <w:rsid w:val="0091264E"/>
    <w:rsid w:val="00914000"/>
    <w:rsid w:val="00917A56"/>
    <w:rsid w:val="00920D0B"/>
    <w:rsid w:val="0092248B"/>
    <w:rsid w:val="00924BAF"/>
    <w:rsid w:val="00930E6B"/>
    <w:rsid w:val="009355FB"/>
    <w:rsid w:val="009374BC"/>
    <w:rsid w:val="0094072F"/>
    <w:rsid w:val="00943578"/>
    <w:rsid w:val="00943C51"/>
    <w:rsid w:val="00945DB2"/>
    <w:rsid w:val="0094601F"/>
    <w:rsid w:val="00946243"/>
    <w:rsid w:val="00950A46"/>
    <w:rsid w:val="00957B97"/>
    <w:rsid w:val="009616BC"/>
    <w:rsid w:val="0096529A"/>
    <w:rsid w:val="00965ED8"/>
    <w:rsid w:val="00967B4A"/>
    <w:rsid w:val="0097010F"/>
    <w:rsid w:val="00973432"/>
    <w:rsid w:val="0097446F"/>
    <w:rsid w:val="0097472B"/>
    <w:rsid w:val="009806FD"/>
    <w:rsid w:val="009832B7"/>
    <w:rsid w:val="00983DDC"/>
    <w:rsid w:val="00986FE2"/>
    <w:rsid w:val="00990906"/>
    <w:rsid w:val="00990BA2"/>
    <w:rsid w:val="009913E4"/>
    <w:rsid w:val="009921B4"/>
    <w:rsid w:val="00992417"/>
    <w:rsid w:val="0099394F"/>
    <w:rsid w:val="00995DE0"/>
    <w:rsid w:val="009A088B"/>
    <w:rsid w:val="009A60A0"/>
    <w:rsid w:val="009A6B09"/>
    <w:rsid w:val="009B0387"/>
    <w:rsid w:val="009B157B"/>
    <w:rsid w:val="009B7888"/>
    <w:rsid w:val="009C2570"/>
    <w:rsid w:val="009C52BC"/>
    <w:rsid w:val="009C692A"/>
    <w:rsid w:val="009D2A6D"/>
    <w:rsid w:val="009D3B88"/>
    <w:rsid w:val="009D44FD"/>
    <w:rsid w:val="009D61FB"/>
    <w:rsid w:val="009D7ECF"/>
    <w:rsid w:val="009E1644"/>
    <w:rsid w:val="009E264E"/>
    <w:rsid w:val="009E6AFC"/>
    <w:rsid w:val="009E7745"/>
    <w:rsid w:val="009F4A31"/>
    <w:rsid w:val="00A0275A"/>
    <w:rsid w:val="00A03F18"/>
    <w:rsid w:val="00A049BE"/>
    <w:rsid w:val="00A05BB0"/>
    <w:rsid w:val="00A06B31"/>
    <w:rsid w:val="00A12642"/>
    <w:rsid w:val="00A166DE"/>
    <w:rsid w:val="00A16CE3"/>
    <w:rsid w:val="00A20288"/>
    <w:rsid w:val="00A2184D"/>
    <w:rsid w:val="00A24D38"/>
    <w:rsid w:val="00A27B41"/>
    <w:rsid w:val="00A31B7B"/>
    <w:rsid w:val="00A372E7"/>
    <w:rsid w:val="00A419AD"/>
    <w:rsid w:val="00A43512"/>
    <w:rsid w:val="00A45664"/>
    <w:rsid w:val="00A5283C"/>
    <w:rsid w:val="00A54A7C"/>
    <w:rsid w:val="00A568CF"/>
    <w:rsid w:val="00A70DFB"/>
    <w:rsid w:val="00A7174C"/>
    <w:rsid w:val="00A71A1A"/>
    <w:rsid w:val="00A725F2"/>
    <w:rsid w:val="00A821B4"/>
    <w:rsid w:val="00A82A08"/>
    <w:rsid w:val="00A832FD"/>
    <w:rsid w:val="00A87CFA"/>
    <w:rsid w:val="00A92888"/>
    <w:rsid w:val="00A92D7A"/>
    <w:rsid w:val="00A93C82"/>
    <w:rsid w:val="00A97103"/>
    <w:rsid w:val="00A97C7A"/>
    <w:rsid w:val="00AA3085"/>
    <w:rsid w:val="00AA4AE8"/>
    <w:rsid w:val="00AA4C8A"/>
    <w:rsid w:val="00AA71A3"/>
    <w:rsid w:val="00AB1E58"/>
    <w:rsid w:val="00AB480E"/>
    <w:rsid w:val="00AB5571"/>
    <w:rsid w:val="00AB591D"/>
    <w:rsid w:val="00AB5ED8"/>
    <w:rsid w:val="00AC245D"/>
    <w:rsid w:val="00AC38CA"/>
    <w:rsid w:val="00AC441C"/>
    <w:rsid w:val="00AC4DA2"/>
    <w:rsid w:val="00AD0BDF"/>
    <w:rsid w:val="00AD5490"/>
    <w:rsid w:val="00AD7016"/>
    <w:rsid w:val="00AE04F6"/>
    <w:rsid w:val="00AE07EF"/>
    <w:rsid w:val="00AE73A4"/>
    <w:rsid w:val="00AF1090"/>
    <w:rsid w:val="00AF4066"/>
    <w:rsid w:val="00AF7913"/>
    <w:rsid w:val="00B032DA"/>
    <w:rsid w:val="00B043FC"/>
    <w:rsid w:val="00B06C60"/>
    <w:rsid w:val="00B21334"/>
    <w:rsid w:val="00B21B4A"/>
    <w:rsid w:val="00B251B6"/>
    <w:rsid w:val="00B27760"/>
    <w:rsid w:val="00B302DE"/>
    <w:rsid w:val="00B338B3"/>
    <w:rsid w:val="00B34570"/>
    <w:rsid w:val="00B37B54"/>
    <w:rsid w:val="00B407C5"/>
    <w:rsid w:val="00B41DB4"/>
    <w:rsid w:val="00B438E7"/>
    <w:rsid w:val="00B44936"/>
    <w:rsid w:val="00B454BF"/>
    <w:rsid w:val="00B46F5D"/>
    <w:rsid w:val="00B47F17"/>
    <w:rsid w:val="00B50EFA"/>
    <w:rsid w:val="00B52FAF"/>
    <w:rsid w:val="00B5439A"/>
    <w:rsid w:val="00B545F4"/>
    <w:rsid w:val="00B54A26"/>
    <w:rsid w:val="00B66127"/>
    <w:rsid w:val="00B66DFC"/>
    <w:rsid w:val="00B67E92"/>
    <w:rsid w:val="00B70BD3"/>
    <w:rsid w:val="00B737A3"/>
    <w:rsid w:val="00B764EC"/>
    <w:rsid w:val="00B77382"/>
    <w:rsid w:val="00B80EDB"/>
    <w:rsid w:val="00B81532"/>
    <w:rsid w:val="00B845FC"/>
    <w:rsid w:val="00B8763F"/>
    <w:rsid w:val="00B9042F"/>
    <w:rsid w:val="00B90A2F"/>
    <w:rsid w:val="00B94AB4"/>
    <w:rsid w:val="00BA20B3"/>
    <w:rsid w:val="00BA2B79"/>
    <w:rsid w:val="00BA339D"/>
    <w:rsid w:val="00BA3D13"/>
    <w:rsid w:val="00BA4412"/>
    <w:rsid w:val="00BA5F8D"/>
    <w:rsid w:val="00BA6F47"/>
    <w:rsid w:val="00BB31E5"/>
    <w:rsid w:val="00BC0A38"/>
    <w:rsid w:val="00BC2655"/>
    <w:rsid w:val="00BC2687"/>
    <w:rsid w:val="00BC4300"/>
    <w:rsid w:val="00BC450A"/>
    <w:rsid w:val="00BC4AE6"/>
    <w:rsid w:val="00BC52A4"/>
    <w:rsid w:val="00BC7975"/>
    <w:rsid w:val="00BD26C1"/>
    <w:rsid w:val="00BD2802"/>
    <w:rsid w:val="00BD2BEE"/>
    <w:rsid w:val="00BD7A85"/>
    <w:rsid w:val="00BE1084"/>
    <w:rsid w:val="00BE1A8C"/>
    <w:rsid w:val="00BE349F"/>
    <w:rsid w:val="00BE6A06"/>
    <w:rsid w:val="00BF416D"/>
    <w:rsid w:val="00BF75D8"/>
    <w:rsid w:val="00C007FA"/>
    <w:rsid w:val="00C0138C"/>
    <w:rsid w:val="00C02026"/>
    <w:rsid w:val="00C0338A"/>
    <w:rsid w:val="00C06672"/>
    <w:rsid w:val="00C11607"/>
    <w:rsid w:val="00C118EB"/>
    <w:rsid w:val="00C1601C"/>
    <w:rsid w:val="00C16428"/>
    <w:rsid w:val="00C17A33"/>
    <w:rsid w:val="00C22F57"/>
    <w:rsid w:val="00C26513"/>
    <w:rsid w:val="00C2732A"/>
    <w:rsid w:val="00C30627"/>
    <w:rsid w:val="00C41494"/>
    <w:rsid w:val="00C429B7"/>
    <w:rsid w:val="00C43884"/>
    <w:rsid w:val="00C451C8"/>
    <w:rsid w:val="00C54493"/>
    <w:rsid w:val="00C54592"/>
    <w:rsid w:val="00C55D74"/>
    <w:rsid w:val="00C6203B"/>
    <w:rsid w:val="00C6309D"/>
    <w:rsid w:val="00C7077D"/>
    <w:rsid w:val="00C70AC0"/>
    <w:rsid w:val="00C74102"/>
    <w:rsid w:val="00C80587"/>
    <w:rsid w:val="00C80E5C"/>
    <w:rsid w:val="00C80F53"/>
    <w:rsid w:val="00C820F1"/>
    <w:rsid w:val="00C84DBC"/>
    <w:rsid w:val="00C852FC"/>
    <w:rsid w:val="00C9065D"/>
    <w:rsid w:val="00C91671"/>
    <w:rsid w:val="00C9302A"/>
    <w:rsid w:val="00C95523"/>
    <w:rsid w:val="00C96266"/>
    <w:rsid w:val="00CA21FE"/>
    <w:rsid w:val="00CA375B"/>
    <w:rsid w:val="00CA458D"/>
    <w:rsid w:val="00CB1225"/>
    <w:rsid w:val="00CB6477"/>
    <w:rsid w:val="00CC00EC"/>
    <w:rsid w:val="00CC07F5"/>
    <w:rsid w:val="00CC208E"/>
    <w:rsid w:val="00CC25F8"/>
    <w:rsid w:val="00CC3D6B"/>
    <w:rsid w:val="00CC67A9"/>
    <w:rsid w:val="00CC699C"/>
    <w:rsid w:val="00CC7235"/>
    <w:rsid w:val="00CC756B"/>
    <w:rsid w:val="00CD3AEB"/>
    <w:rsid w:val="00CE06E2"/>
    <w:rsid w:val="00CE2B17"/>
    <w:rsid w:val="00CE7152"/>
    <w:rsid w:val="00CE74A1"/>
    <w:rsid w:val="00CF287A"/>
    <w:rsid w:val="00D022C9"/>
    <w:rsid w:val="00D034AA"/>
    <w:rsid w:val="00D0642E"/>
    <w:rsid w:val="00D06C8D"/>
    <w:rsid w:val="00D103E7"/>
    <w:rsid w:val="00D11422"/>
    <w:rsid w:val="00D12796"/>
    <w:rsid w:val="00D12BF0"/>
    <w:rsid w:val="00D202C5"/>
    <w:rsid w:val="00D22E1F"/>
    <w:rsid w:val="00D27055"/>
    <w:rsid w:val="00D303E0"/>
    <w:rsid w:val="00D371E2"/>
    <w:rsid w:val="00D51463"/>
    <w:rsid w:val="00D515BE"/>
    <w:rsid w:val="00D6105B"/>
    <w:rsid w:val="00D62C1C"/>
    <w:rsid w:val="00D62EE2"/>
    <w:rsid w:val="00D64A7C"/>
    <w:rsid w:val="00D64FDF"/>
    <w:rsid w:val="00D65815"/>
    <w:rsid w:val="00D663A7"/>
    <w:rsid w:val="00D67362"/>
    <w:rsid w:val="00D67736"/>
    <w:rsid w:val="00D67D65"/>
    <w:rsid w:val="00D767DA"/>
    <w:rsid w:val="00D813D7"/>
    <w:rsid w:val="00D82B62"/>
    <w:rsid w:val="00D85B14"/>
    <w:rsid w:val="00D85C73"/>
    <w:rsid w:val="00D91098"/>
    <w:rsid w:val="00D93C17"/>
    <w:rsid w:val="00D97FB2"/>
    <w:rsid w:val="00DA2185"/>
    <w:rsid w:val="00DA5090"/>
    <w:rsid w:val="00DA5ECB"/>
    <w:rsid w:val="00DA674B"/>
    <w:rsid w:val="00DB0FE4"/>
    <w:rsid w:val="00DB543E"/>
    <w:rsid w:val="00DB59AB"/>
    <w:rsid w:val="00DC424C"/>
    <w:rsid w:val="00DC54AF"/>
    <w:rsid w:val="00DC69C1"/>
    <w:rsid w:val="00DC7FB7"/>
    <w:rsid w:val="00DD3E86"/>
    <w:rsid w:val="00DE0624"/>
    <w:rsid w:val="00DE12B6"/>
    <w:rsid w:val="00DE31CC"/>
    <w:rsid w:val="00DE457D"/>
    <w:rsid w:val="00DF3D0C"/>
    <w:rsid w:val="00DF68FD"/>
    <w:rsid w:val="00E05E7F"/>
    <w:rsid w:val="00E13C9E"/>
    <w:rsid w:val="00E22315"/>
    <w:rsid w:val="00E2668F"/>
    <w:rsid w:val="00E31A0C"/>
    <w:rsid w:val="00E32C98"/>
    <w:rsid w:val="00E37838"/>
    <w:rsid w:val="00E40D52"/>
    <w:rsid w:val="00E41E65"/>
    <w:rsid w:val="00E42166"/>
    <w:rsid w:val="00E42806"/>
    <w:rsid w:val="00E469D5"/>
    <w:rsid w:val="00E53AE5"/>
    <w:rsid w:val="00E53DDB"/>
    <w:rsid w:val="00E60A48"/>
    <w:rsid w:val="00E636C0"/>
    <w:rsid w:val="00E70922"/>
    <w:rsid w:val="00E74D7E"/>
    <w:rsid w:val="00E83B62"/>
    <w:rsid w:val="00E90321"/>
    <w:rsid w:val="00E92768"/>
    <w:rsid w:val="00E9320F"/>
    <w:rsid w:val="00E95FEC"/>
    <w:rsid w:val="00E979ED"/>
    <w:rsid w:val="00EA1931"/>
    <w:rsid w:val="00EA2A36"/>
    <w:rsid w:val="00EA352B"/>
    <w:rsid w:val="00EA4297"/>
    <w:rsid w:val="00EB2108"/>
    <w:rsid w:val="00EB2548"/>
    <w:rsid w:val="00EB2B3F"/>
    <w:rsid w:val="00EC1E67"/>
    <w:rsid w:val="00EC5532"/>
    <w:rsid w:val="00ED01AA"/>
    <w:rsid w:val="00ED261B"/>
    <w:rsid w:val="00ED2BA8"/>
    <w:rsid w:val="00ED2C5B"/>
    <w:rsid w:val="00EE0E88"/>
    <w:rsid w:val="00EE2D77"/>
    <w:rsid w:val="00EE3262"/>
    <w:rsid w:val="00EE4397"/>
    <w:rsid w:val="00EE6FAC"/>
    <w:rsid w:val="00EE76D6"/>
    <w:rsid w:val="00EF36F6"/>
    <w:rsid w:val="00EF3A25"/>
    <w:rsid w:val="00EF492A"/>
    <w:rsid w:val="00EF5992"/>
    <w:rsid w:val="00EF6F4C"/>
    <w:rsid w:val="00F005C0"/>
    <w:rsid w:val="00F00CBF"/>
    <w:rsid w:val="00F032A2"/>
    <w:rsid w:val="00F03D19"/>
    <w:rsid w:val="00F11A6F"/>
    <w:rsid w:val="00F12B5F"/>
    <w:rsid w:val="00F152E5"/>
    <w:rsid w:val="00F1566E"/>
    <w:rsid w:val="00F17465"/>
    <w:rsid w:val="00F20D41"/>
    <w:rsid w:val="00F224D5"/>
    <w:rsid w:val="00F22EDB"/>
    <w:rsid w:val="00F25960"/>
    <w:rsid w:val="00F328D2"/>
    <w:rsid w:val="00F33B4C"/>
    <w:rsid w:val="00F371DD"/>
    <w:rsid w:val="00F378B8"/>
    <w:rsid w:val="00F40A54"/>
    <w:rsid w:val="00F43552"/>
    <w:rsid w:val="00F46665"/>
    <w:rsid w:val="00F515F8"/>
    <w:rsid w:val="00F54060"/>
    <w:rsid w:val="00F60036"/>
    <w:rsid w:val="00F60D5B"/>
    <w:rsid w:val="00F61214"/>
    <w:rsid w:val="00F62777"/>
    <w:rsid w:val="00F637E5"/>
    <w:rsid w:val="00F63ADD"/>
    <w:rsid w:val="00F6571B"/>
    <w:rsid w:val="00F66E0F"/>
    <w:rsid w:val="00F70E9F"/>
    <w:rsid w:val="00F7187C"/>
    <w:rsid w:val="00F74C29"/>
    <w:rsid w:val="00F80253"/>
    <w:rsid w:val="00F8269E"/>
    <w:rsid w:val="00F82736"/>
    <w:rsid w:val="00F83E62"/>
    <w:rsid w:val="00F848E7"/>
    <w:rsid w:val="00F90F1D"/>
    <w:rsid w:val="00F95F9E"/>
    <w:rsid w:val="00F97246"/>
    <w:rsid w:val="00FA1BE7"/>
    <w:rsid w:val="00FA396C"/>
    <w:rsid w:val="00FA477C"/>
    <w:rsid w:val="00FA7BBC"/>
    <w:rsid w:val="00FB0043"/>
    <w:rsid w:val="00FB57AB"/>
    <w:rsid w:val="00FB5AC3"/>
    <w:rsid w:val="00FC0AB7"/>
    <w:rsid w:val="00FC5B74"/>
    <w:rsid w:val="00FD200A"/>
    <w:rsid w:val="00FD3939"/>
    <w:rsid w:val="00FD3CB8"/>
    <w:rsid w:val="00FD3F61"/>
    <w:rsid w:val="00FE35BE"/>
    <w:rsid w:val="00FE7C1D"/>
    <w:rsid w:val="00FF025E"/>
    <w:rsid w:val="00FF0870"/>
    <w:rsid w:val="00FF09F1"/>
    <w:rsid w:val="00FF2CEA"/>
    <w:rsid w:val="00FF2E16"/>
    <w:rsid w:val="00FF6079"/>
    <w:rsid w:val="00FF7104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61">
      <o:colormru v:ext="edit" colors="#fbd9b3"/>
    </o:shapedefaults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Cambria" w:hAnsi="Cambria" w:cs="Times New Roman"/>
        <w:lang w:val="es-MX" w:eastAsia="es-MX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qFormat="1"/>
    <w:lsdException w:name="heading 8" w:uiPriority="9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Closing" w:uiPriority="0"/>
    <w:lsdException w:name="Default Paragraph Font" w:uiPriority="1"/>
    <w:lsdException w:name="Body Text" w:uiPriority="0"/>
    <w:lsdException w:name="List Continue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 Spacing" w:semiHidden="0" w:unhideWhenUsed="0" w:qFormat="1"/>
    <w:lsdException w:name="Medium Grid 1" w:unhideWhenUsed="0"/>
    <w:lsdException w:name="Medium Grid 2" w:semiHidden="0" w:uiPriority="1" w:unhideWhenUsed="0" w:qFormat="1"/>
    <w:lsdException w:name="Medium Grid 3" w:semiHidden="0" w:uiPriority="60" w:unhideWhenUsed="0"/>
    <w:lsdException w:name="Dark List" w:semiHidden="0" w:uiPriority="61" w:unhideWhenUsed="0"/>
    <w:lsdException w:name="Colorful Shading" w:semiHidden="0" w:uiPriority="62" w:unhideWhenUsed="0"/>
    <w:lsdException w:name="Colorful List" w:semiHidden="0" w:uiPriority="63" w:unhideWhenUsed="0"/>
    <w:lsdException w:name="Colorful Grid" w:semiHidden="0" w:uiPriority="64" w:unhideWhenUsed="0"/>
    <w:lsdException w:name="Light Shading Accent 1" w:semiHidden="0" w:uiPriority="65" w:unhideWhenUsed="0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34" w:unhideWhenUsed="0" w:qFormat="1"/>
    <w:lsdException w:name="Quote" w:semiHidden="0" w:uiPriority="73" w:unhideWhenUsed="0" w:qFormat="1"/>
    <w:lsdException w:name="Intense Quote" w:semiHidden="0" w:uiPriority="60" w:unhideWhenUsed="0" w:qFormat="1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unhideWhenUsed="0"/>
    <w:lsdException w:name="Colorful List Accent 1" w:semiHidden="0" w:uiPriority="34" w:unhideWhenUsed="0" w:qFormat="1"/>
    <w:lsdException w:name="Colorful Grid Accent 1" w:semiHidden="0" w:uiPriority="29" w:unhideWhenUsed="0" w:qFormat="1"/>
    <w:lsdException w:name="Light Shading Accent 2" w:semiHidden="0" w:uiPriority="30" w:unhideWhenUsed="0" w:qFormat="1"/>
    <w:lsdException w:name="Light List Accent 2" w:semiHidden="0" w:uiPriority="66" w:unhideWhenUsed="0"/>
    <w:lsdException w:name="Light Grid Accent 2" w:semiHidden="0" w:uiPriority="67" w:unhideWhenUsed="0"/>
    <w:lsdException w:name="Medium Shading 1 Accent 2" w:semiHidden="0" w:uiPriority="68" w:unhideWhenUsed="0"/>
    <w:lsdException w:name="Medium Shading 2 Accent 2" w:semiHidden="0" w:uiPriority="69" w:unhideWhenUsed="0"/>
    <w:lsdException w:name="Medium List 1 Accent 2" w:semiHidden="0" w:uiPriority="70" w:unhideWhenUsed="0"/>
    <w:lsdException w:name="Medium List 2 Accent 2" w:semiHidden="0" w:uiPriority="71" w:unhideWhenUsed="0"/>
    <w:lsdException w:name="Medium Grid 1 Accent 2" w:semiHidden="0" w:uiPriority="72" w:unhideWhenUsed="0"/>
    <w:lsdException w:name="Medium Grid 2 Accent 2" w:semiHidden="0" w:uiPriority="73" w:unhideWhenUsed="0"/>
    <w:lsdException w:name="Medium Grid 3 Accent 2" w:semiHidden="0" w:uiPriority="60" w:unhideWhenUsed="0"/>
    <w:lsdException w:name="Dark List Accent 2" w:semiHidden="0" w:uiPriority="61" w:unhideWhenUsed="0"/>
    <w:lsdException w:name="Colorful Shading Accent 2" w:semiHidden="0" w:uiPriority="62" w:unhideWhenUsed="0"/>
    <w:lsdException w:name="Colorful List Accent 2" w:semiHidden="0" w:uiPriority="63" w:unhideWhenUsed="0"/>
    <w:lsdException w:name="Colorful Grid Accent 2" w:semiHidden="0" w:uiPriority="64" w:unhideWhenUsed="0"/>
    <w:lsdException w:name="Light Shading Accent 3" w:semiHidden="0" w:uiPriority="65" w:unhideWhenUsed="0"/>
    <w:lsdException w:name="Light List Accent 3" w:semiHidden="0" w:uiPriority="66" w:unhideWhenUsed="0"/>
    <w:lsdException w:name="Light Grid Accent 3" w:semiHidden="0" w:uiPriority="67" w:unhideWhenUsed="0"/>
    <w:lsdException w:name="Medium Shading 1 Accent 3" w:semiHidden="0" w:uiPriority="68" w:unhideWhenUsed="0"/>
    <w:lsdException w:name="Medium Shading 2 Accent 3" w:semiHidden="0" w:uiPriority="69" w:unhideWhenUsed="0"/>
    <w:lsdException w:name="Medium List 1 Accent 3" w:semiHidden="0" w:uiPriority="70" w:unhideWhenUsed="0"/>
    <w:lsdException w:name="Medium List 2 Accent 3" w:semiHidden="0" w:uiPriority="71" w:unhideWhenUsed="0"/>
    <w:lsdException w:name="Medium Grid 1 Accent 3" w:semiHidden="0" w:uiPriority="72" w:unhideWhenUsed="0"/>
    <w:lsdException w:name="Medium Grid 2 Accent 3" w:semiHidden="0" w:uiPriority="73" w:unhideWhenUsed="0"/>
    <w:lsdException w:name="Medium Grid 3 Accent 3" w:semiHidden="0" w:uiPriority="60" w:unhideWhenUsed="0"/>
    <w:lsdException w:name="Dark List Accent 3" w:semiHidden="0" w:uiPriority="61" w:unhideWhenUsed="0"/>
    <w:lsdException w:name="Colorful Shading Accent 3" w:semiHidden="0" w:uiPriority="62" w:unhideWhenUsed="0"/>
    <w:lsdException w:name="Colorful List Accent 3" w:semiHidden="0" w:uiPriority="63" w:unhideWhenUsed="0"/>
    <w:lsdException w:name="Colorful Grid Accent 3" w:semiHidden="0" w:uiPriority="64" w:unhideWhenUsed="0"/>
    <w:lsdException w:name="Light Shading Accent 4" w:semiHidden="0" w:uiPriority="65" w:unhideWhenUsed="0"/>
    <w:lsdException w:name="Light List Accent 4" w:semiHidden="0" w:uiPriority="66" w:unhideWhenUsed="0"/>
    <w:lsdException w:name="Light Grid Accent 4" w:semiHidden="0" w:uiPriority="67" w:unhideWhenUsed="0"/>
    <w:lsdException w:name="Medium Shading 1 Accent 4" w:semiHidden="0" w:uiPriority="68" w:unhideWhenUsed="0"/>
    <w:lsdException w:name="Medium Shading 2 Accent 4" w:semiHidden="0" w:uiPriority="69" w:unhideWhenUsed="0"/>
    <w:lsdException w:name="Medium List 1 Accent 4" w:semiHidden="0" w:uiPriority="70" w:unhideWhenUsed="0"/>
    <w:lsdException w:name="Medium List 2 Accent 4" w:semiHidden="0" w:uiPriority="71" w:unhideWhenUsed="0"/>
    <w:lsdException w:name="Medium Grid 1 Accent 4" w:semiHidden="0" w:uiPriority="72" w:unhideWhenUsed="0"/>
    <w:lsdException w:name="Medium Grid 2 Accent 4" w:semiHidden="0" w:uiPriority="73" w:unhideWhenUsed="0"/>
    <w:lsdException w:name="Medium Grid 3 Accent 4" w:semiHidden="0" w:uiPriority="60" w:unhideWhenUsed="0"/>
    <w:lsdException w:name="Dark List Accent 4" w:semiHidden="0" w:uiPriority="61" w:unhideWhenUsed="0"/>
    <w:lsdException w:name="Colorful Shading Accent 4" w:semiHidden="0" w:uiPriority="62" w:unhideWhenUsed="0"/>
    <w:lsdException w:name="Colorful List Accent 4" w:semiHidden="0" w:uiPriority="63" w:unhideWhenUsed="0"/>
    <w:lsdException w:name="Colorful Grid Accent 4" w:semiHidden="0" w:uiPriority="64" w:unhideWhenUsed="0"/>
    <w:lsdException w:name="Light Shading Accent 5" w:semiHidden="0" w:uiPriority="65" w:unhideWhenUsed="0"/>
    <w:lsdException w:name="Light List Accent 5" w:semiHidden="0" w:uiPriority="66" w:unhideWhenUsed="0"/>
    <w:lsdException w:name="Light Grid Accent 5" w:semiHidden="0" w:uiPriority="67" w:unhideWhenUsed="0"/>
    <w:lsdException w:name="Medium Shading 1 Accent 5" w:semiHidden="0" w:uiPriority="68" w:unhideWhenUsed="0"/>
    <w:lsdException w:name="Medium Shading 2 Accent 5" w:semiHidden="0" w:uiPriority="69" w:unhideWhenUsed="0"/>
    <w:lsdException w:name="Medium List 1 Accent 5" w:semiHidden="0" w:uiPriority="70" w:unhideWhenUsed="0"/>
    <w:lsdException w:name="Medium List 2 Accent 5" w:semiHidden="0" w:uiPriority="71" w:unhideWhenUsed="0"/>
    <w:lsdException w:name="Medium Grid 1 Accent 5" w:semiHidden="0" w:uiPriority="72" w:unhideWhenUsed="0"/>
    <w:lsdException w:name="Medium Grid 2 Accent 5" w:semiHidden="0" w:uiPriority="73" w:unhideWhenUsed="0"/>
    <w:lsdException w:name="Medium Grid 3 Accent 5" w:semiHidden="0" w:uiPriority="60" w:unhideWhenUsed="0"/>
    <w:lsdException w:name="Dark List Accent 5" w:semiHidden="0" w:uiPriority="61" w:unhideWhenUsed="0"/>
    <w:lsdException w:name="Colorful Shading Accent 5" w:semiHidden="0" w:uiPriority="62" w:unhideWhenUsed="0"/>
    <w:lsdException w:name="Colorful List Accent 5" w:semiHidden="0" w:uiPriority="63" w:unhideWhenUsed="0"/>
    <w:lsdException w:name="Colorful Grid Accent 5" w:semiHidden="0" w:uiPriority="64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7" w:unhideWhenUsed="0"/>
    <w:lsdException w:name="Medium Shading 1 Accent 6" w:semiHidden="0" w:uiPriority="63" w:unhideWhenUsed="0"/>
    <w:lsdException w:name="Medium Shading 2 Accent 6" w:semiHidden="0" w:uiPriority="69" w:unhideWhenUsed="0"/>
    <w:lsdException w:name="Medium List 1 Accent 6" w:semiHidden="0" w:uiPriority="70" w:unhideWhenUsed="0"/>
    <w:lsdException w:name="Medium List 2 Accent 6" w:semiHidden="0" w:uiPriority="71" w:unhideWhenUsed="0"/>
    <w:lsdException w:name="Medium Grid 1 Accent 6" w:semiHidden="0" w:uiPriority="72" w:unhideWhenUsed="0"/>
    <w:lsdException w:name="Medium Grid 2 Accent 6" w:semiHidden="0" w:uiPriority="73" w:unhideWhenUsed="0"/>
    <w:lsdException w:name="Medium Grid 3 Accent 6" w:semiHidden="0" w:uiPriority="60" w:unhideWhenUsed="0"/>
    <w:lsdException w:name="Dark List Accent 6" w:semiHidden="0" w:uiPriority="61" w:unhideWhenUsed="0"/>
    <w:lsdException w:name="Colorful Shading Accent 6" w:semiHidden="0" w:uiPriority="62" w:unhideWhenUsed="0"/>
    <w:lsdException w:name="Colorful List Accent 6" w:semiHidden="0" w:uiPriority="63" w:unhideWhenUsed="0"/>
    <w:lsdException w:name="Colorful Grid Accent 6" w:semiHidden="0" w:uiPriority="64" w:unhideWhenUsed="0"/>
    <w:lsdException w:name="Subtle Emphasis" w:semiHidden="0" w:uiPriority="65" w:unhideWhenUsed="0" w:qFormat="1"/>
    <w:lsdException w:name="Intense Emphasis" w:semiHidden="0" w:uiPriority="66" w:unhideWhenUsed="0" w:qFormat="1"/>
    <w:lsdException w:name="Subtle Reference" w:semiHidden="0" w:uiPriority="67" w:unhideWhenUsed="0" w:qFormat="1"/>
    <w:lsdException w:name="Intense Reference" w:semiHidden="0" w:uiPriority="68" w:unhideWhenUsed="0" w:qFormat="1"/>
    <w:lsdException w:name="Book Title" w:semiHidden="0" w:uiPriority="69" w:unhideWhenUsed="0" w:qFormat="1"/>
    <w:lsdException w:name="Bibliography" w:semiHidden="0" w:uiPriority="70" w:unhideWhenUsed="0"/>
    <w:lsdException w:name="TOC Heading" w:uiPriority="71" w:qFormat="1"/>
  </w:latentStyles>
  <w:style w:type="paragraph" w:default="1" w:styleId="Normal">
    <w:name w:val="Normal"/>
    <w:qFormat/>
    <w:rsid w:val="00C54592"/>
    <w:pPr>
      <w:spacing w:after="200"/>
    </w:pPr>
    <w:rPr>
      <w:sz w:val="24"/>
      <w:szCs w:val="24"/>
      <w:lang w:val="en-US" w:eastAsia="en-US"/>
    </w:rPr>
  </w:style>
  <w:style w:type="paragraph" w:styleId="Ttulo1">
    <w:name w:val="heading 1"/>
    <w:basedOn w:val="Normal"/>
    <w:next w:val="Normal"/>
    <w:link w:val="Ttulo1Car"/>
    <w:uiPriority w:val="99"/>
    <w:qFormat/>
    <w:rsid w:val="00E42806"/>
    <w:pPr>
      <w:keepNext/>
      <w:spacing w:after="0"/>
      <w:jc w:val="center"/>
      <w:outlineLvl w:val="0"/>
    </w:pPr>
    <w:rPr>
      <w:rFonts w:ascii="Book Antiqua" w:eastAsia="Times New Roman" w:hAnsi="Book Antiqua"/>
      <w:b/>
      <w:sz w:val="20"/>
      <w:szCs w:val="20"/>
      <w:lang w:val="es-ES_tradnl" w:eastAsia="zh-CN"/>
    </w:rPr>
  </w:style>
  <w:style w:type="paragraph" w:styleId="Ttulo7">
    <w:name w:val="heading 7"/>
    <w:basedOn w:val="Normal"/>
    <w:next w:val="Normal"/>
    <w:link w:val="Ttulo7Car"/>
    <w:uiPriority w:val="99"/>
    <w:qFormat/>
    <w:rsid w:val="00D62EE2"/>
    <w:pPr>
      <w:tabs>
        <w:tab w:val="num" w:pos="1296"/>
      </w:tabs>
      <w:spacing w:before="240" w:after="60"/>
      <w:ind w:left="1296" w:hanging="1296"/>
      <w:outlineLvl w:val="6"/>
    </w:pPr>
    <w:rPr>
      <w:rFonts w:ascii="Times New Roman" w:hAnsi="Times New Roman"/>
      <w:lang w:val="es-MX" w:eastAsia="es-ES"/>
    </w:rPr>
  </w:style>
  <w:style w:type="paragraph" w:styleId="Ttulo9">
    <w:name w:val="heading 9"/>
    <w:basedOn w:val="Normal"/>
    <w:next w:val="Normal"/>
    <w:link w:val="Ttulo9Car"/>
    <w:uiPriority w:val="99"/>
    <w:qFormat/>
    <w:rsid w:val="00D62EE2"/>
    <w:pPr>
      <w:tabs>
        <w:tab w:val="num" w:pos="1584"/>
      </w:tabs>
      <w:spacing w:before="240" w:after="60"/>
      <w:ind w:left="1584" w:hanging="1584"/>
      <w:outlineLvl w:val="8"/>
    </w:pPr>
    <w:rPr>
      <w:rFonts w:ascii="Arial" w:hAnsi="Arial" w:cs="Arial"/>
      <w:sz w:val="22"/>
      <w:szCs w:val="22"/>
      <w:lang w:val="es-MX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untoatratar">
    <w:name w:val="punto a tratar"/>
    <w:basedOn w:val="Normal"/>
    <w:rsid w:val="00250BF1"/>
    <w:pPr>
      <w:numPr>
        <w:numId w:val="1"/>
      </w:numPr>
      <w:jc w:val="both"/>
      <w:outlineLvl w:val="0"/>
    </w:pPr>
    <w:rPr>
      <w:rFonts w:ascii="Arial" w:hAnsi="Arial" w:cs="Arial"/>
      <w:bCs/>
      <w:kern w:val="28"/>
      <w:sz w:val="22"/>
      <w:szCs w:val="22"/>
      <w:lang w:val="es-MX" w:eastAsia="es-ES"/>
    </w:rPr>
  </w:style>
  <w:style w:type="paragraph" w:customStyle="1" w:styleId="seccion">
    <w:name w:val="seccion"/>
    <w:basedOn w:val="Normal"/>
    <w:rsid w:val="00250BF1"/>
    <w:pPr>
      <w:numPr>
        <w:ilvl w:val="2"/>
        <w:numId w:val="2"/>
      </w:numPr>
      <w:jc w:val="both"/>
      <w:outlineLvl w:val="0"/>
    </w:pPr>
    <w:rPr>
      <w:rFonts w:ascii="Arial" w:hAnsi="Arial" w:cs="Arial"/>
      <w:b/>
      <w:bCs/>
      <w:kern w:val="28"/>
      <w:lang w:val="es-MX" w:eastAsia="es-ES"/>
    </w:rPr>
  </w:style>
  <w:style w:type="paragraph" w:styleId="Encabezado">
    <w:name w:val="header"/>
    <w:basedOn w:val="Normal"/>
    <w:link w:val="EncabezadoCar"/>
    <w:unhideWhenUsed/>
    <w:rsid w:val="000A7667"/>
    <w:pPr>
      <w:tabs>
        <w:tab w:val="center" w:pos="4320"/>
        <w:tab w:val="right" w:pos="8640"/>
      </w:tabs>
      <w:spacing w:after="0"/>
    </w:pPr>
  </w:style>
  <w:style w:type="character" w:customStyle="1" w:styleId="EncabezadoCar">
    <w:name w:val="Encabezado Car"/>
    <w:basedOn w:val="Fuentedeprrafopredeter"/>
    <w:link w:val="Encabezado"/>
    <w:uiPriority w:val="99"/>
    <w:rsid w:val="000A7667"/>
    <w:rPr>
      <w:sz w:val="24"/>
      <w:szCs w:val="24"/>
    </w:rPr>
  </w:style>
  <w:style w:type="paragraph" w:styleId="Piedepgina">
    <w:name w:val="footer"/>
    <w:basedOn w:val="Normal"/>
    <w:link w:val="PiedepginaCar"/>
    <w:uiPriority w:val="99"/>
    <w:unhideWhenUsed/>
    <w:rsid w:val="000A7667"/>
    <w:pPr>
      <w:tabs>
        <w:tab w:val="center" w:pos="4320"/>
        <w:tab w:val="right" w:pos="8640"/>
      </w:tabs>
      <w:spacing w:after="0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A7667"/>
    <w:rPr>
      <w:sz w:val="24"/>
      <w:szCs w:val="24"/>
    </w:rPr>
  </w:style>
  <w:style w:type="paragraph" w:styleId="Textoindependiente">
    <w:name w:val="Body Text"/>
    <w:basedOn w:val="Normal"/>
    <w:link w:val="TextoindependienteCar"/>
    <w:rsid w:val="00EF5992"/>
    <w:pPr>
      <w:spacing w:after="0"/>
      <w:jc w:val="center"/>
    </w:pPr>
    <w:rPr>
      <w:rFonts w:ascii="Arial" w:eastAsia="Times New Roman" w:hAnsi="Arial"/>
      <w:lang w:val="es-ES"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EF5992"/>
    <w:rPr>
      <w:rFonts w:ascii="Arial" w:eastAsia="Times New Roman" w:hAnsi="Arial"/>
      <w:sz w:val="24"/>
      <w:szCs w:val="24"/>
      <w:lang w:val="es-ES" w:eastAsia="es-ES"/>
    </w:rPr>
  </w:style>
  <w:style w:type="table" w:styleId="Tablaconcuadrcula">
    <w:name w:val="Table Grid"/>
    <w:basedOn w:val="Tablanormal"/>
    <w:uiPriority w:val="59"/>
    <w:rsid w:val="00EF5992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6">
    <w:name w:val="A6"/>
    <w:uiPriority w:val="99"/>
    <w:rsid w:val="00EF5992"/>
    <w:rPr>
      <w:rFonts w:cs="Eureka Sans"/>
      <w:color w:val="000000"/>
      <w:sz w:val="27"/>
      <w:szCs w:val="27"/>
    </w:rPr>
  </w:style>
  <w:style w:type="paragraph" w:styleId="Prrafodelista">
    <w:name w:val="List Paragraph"/>
    <w:basedOn w:val="Normal"/>
    <w:uiPriority w:val="34"/>
    <w:qFormat/>
    <w:rsid w:val="00EF5992"/>
    <w:pPr>
      <w:spacing w:after="0"/>
      <w:ind w:left="720"/>
      <w:contextualSpacing/>
    </w:pPr>
    <w:rPr>
      <w:rFonts w:ascii="Times New Roman" w:eastAsia="Times New Roman" w:hAnsi="Times New Roman"/>
      <w:sz w:val="20"/>
      <w:szCs w:val="20"/>
      <w:lang w:val="es-ES" w:eastAsia="es-ES"/>
    </w:rPr>
  </w:style>
  <w:style w:type="character" w:styleId="Hipervnculo">
    <w:name w:val="Hyperlink"/>
    <w:basedOn w:val="Fuentedeprrafopredeter"/>
    <w:semiHidden/>
    <w:rsid w:val="00EF5992"/>
    <w:rPr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96529A"/>
    <w:pPr>
      <w:spacing w:after="0"/>
    </w:pPr>
    <w:rPr>
      <w:rFonts w:ascii="Tahoma" w:eastAsia="Times New Roman" w:hAnsi="Tahoma" w:cs="Tahoma"/>
      <w:sz w:val="16"/>
      <w:szCs w:val="16"/>
      <w:lang w:val="es-ES" w:eastAsia="es-E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6529A"/>
    <w:rPr>
      <w:rFonts w:ascii="Tahoma" w:eastAsia="Times New Roman" w:hAnsi="Tahoma" w:cs="Tahoma"/>
      <w:sz w:val="16"/>
      <w:szCs w:val="16"/>
      <w:lang w:val="es-ES" w:eastAsia="es-ES"/>
    </w:rPr>
  </w:style>
  <w:style w:type="paragraph" w:customStyle="1" w:styleId="Default">
    <w:name w:val="Default"/>
    <w:rsid w:val="005E1312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Epgrafe">
    <w:name w:val="caption"/>
    <w:basedOn w:val="Normal"/>
    <w:next w:val="Normal"/>
    <w:link w:val="EpgrafeCar"/>
    <w:uiPriority w:val="35"/>
    <w:unhideWhenUsed/>
    <w:qFormat/>
    <w:rsid w:val="00C06672"/>
    <w:rPr>
      <w:rFonts w:asciiTheme="minorHAnsi" w:eastAsiaTheme="minorHAnsi" w:hAnsiTheme="minorHAnsi" w:cstheme="minorBidi"/>
      <w:b/>
      <w:bCs/>
      <w:color w:val="4F81BD" w:themeColor="accent1"/>
      <w:sz w:val="18"/>
      <w:szCs w:val="18"/>
      <w:lang w:val="es-MX"/>
    </w:rPr>
  </w:style>
  <w:style w:type="paragraph" w:customStyle="1" w:styleId="DGICO0">
    <w:name w:val="DGICO0"/>
    <w:basedOn w:val="Epgrafe"/>
    <w:link w:val="DGICO0Car"/>
    <w:qFormat/>
    <w:rsid w:val="00C06672"/>
    <w:pPr>
      <w:jc w:val="both"/>
    </w:pPr>
    <w:rPr>
      <w:rFonts w:ascii="Century Gothic" w:hAnsi="Century Gothic"/>
      <w:color w:val="auto"/>
      <w:sz w:val="20"/>
      <w:szCs w:val="20"/>
    </w:rPr>
  </w:style>
  <w:style w:type="character" w:customStyle="1" w:styleId="EpgrafeCar">
    <w:name w:val="Epígrafe Car"/>
    <w:basedOn w:val="Fuentedeprrafopredeter"/>
    <w:link w:val="Epgrafe"/>
    <w:uiPriority w:val="35"/>
    <w:rsid w:val="00C06672"/>
    <w:rPr>
      <w:rFonts w:asciiTheme="minorHAnsi" w:eastAsiaTheme="minorHAnsi" w:hAnsiTheme="minorHAnsi" w:cstheme="minorBidi"/>
      <w:b/>
      <w:bCs/>
      <w:color w:val="4F81BD" w:themeColor="accent1"/>
      <w:sz w:val="18"/>
      <w:szCs w:val="18"/>
      <w:lang w:eastAsia="en-US"/>
    </w:rPr>
  </w:style>
  <w:style w:type="character" w:customStyle="1" w:styleId="DGICO0Car">
    <w:name w:val="DGICO0 Car"/>
    <w:basedOn w:val="EpgrafeCar"/>
    <w:link w:val="DGICO0"/>
    <w:rsid w:val="00C06672"/>
    <w:rPr>
      <w:rFonts w:ascii="Century Gothic" w:eastAsiaTheme="minorHAnsi" w:hAnsi="Century Gothic" w:cstheme="minorBidi"/>
      <w:b/>
      <w:bCs/>
      <w:color w:val="4F81BD" w:themeColor="accent1"/>
      <w:sz w:val="18"/>
      <w:szCs w:val="18"/>
      <w:lang w:eastAsia="en-US"/>
    </w:rPr>
  </w:style>
  <w:style w:type="paragraph" w:customStyle="1" w:styleId="DGICO">
    <w:name w:val="DGICO"/>
    <w:basedOn w:val="Normal"/>
    <w:link w:val="DGICOCar"/>
    <w:qFormat/>
    <w:rsid w:val="00C06672"/>
    <w:pPr>
      <w:spacing w:line="276" w:lineRule="auto"/>
      <w:jc w:val="both"/>
    </w:pPr>
    <w:rPr>
      <w:rFonts w:ascii="Century Gothic" w:eastAsiaTheme="minorHAnsi" w:hAnsi="Century Gothic" w:cs="Arial"/>
      <w:b/>
      <w:color w:val="595959"/>
      <w:sz w:val="20"/>
      <w:szCs w:val="20"/>
      <w:lang w:val="es-MX"/>
    </w:rPr>
  </w:style>
  <w:style w:type="paragraph" w:customStyle="1" w:styleId="DGICO2">
    <w:name w:val="DGICO2"/>
    <w:basedOn w:val="Normal"/>
    <w:link w:val="DGICO2Car"/>
    <w:qFormat/>
    <w:rsid w:val="00C06672"/>
    <w:pPr>
      <w:spacing w:after="60"/>
      <w:jc w:val="center"/>
    </w:pPr>
    <w:rPr>
      <w:rFonts w:ascii="Century Gothic" w:eastAsiaTheme="minorHAnsi" w:hAnsi="Century Gothic" w:cstheme="minorBidi"/>
      <w:b/>
      <w:sz w:val="20"/>
      <w:szCs w:val="20"/>
      <w:lang w:val="es-MX"/>
    </w:rPr>
  </w:style>
  <w:style w:type="character" w:customStyle="1" w:styleId="DGICOCar">
    <w:name w:val="DGICO Car"/>
    <w:basedOn w:val="Fuentedeprrafopredeter"/>
    <w:link w:val="DGICO"/>
    <w:rsid w:val="00C06672"/>
    <w:rPr>
      <w:rFonts w:ascii="Century Gothic" w:eastAsiaTheme="minorHAnsi" w:hAnsi="Century Gothic" w:cs="Arial"/>
      <w:b/>
      <w:color w:val="595959"/>
      <w:lang w:eastAsia="en-US"/>
    </w:rPr>
  </w:style>
  <w:style w:type="character" w:customStyle="1" w:styleId="DGICO2Car">
    <w:name w:val="DGICO2 Car"/>
    <w:basedOn w:val="Fuentedeprrafopredeter"/>
    <w:link w:val="DGICO2"/>
    <w:rsid w:val="00C06672"/>
    <w:rPr>
      <w:rFonts w:ascii="Century Gothic" w:eastAsiaTheme="minorHAnsi" w:hAnsi="Century Gothic" w:cstheme="minorBidi"/>
      <w:b/>
      <w:lang w:eastAsia="en-US"/>
    </w:rPr>
  </w:style>
  <w:style w:type="paragraph" w:customStyle="1" w:styleId="DGICOGLOSARIO">
    <w:name w:val="DGICO GLOSARIO"/>
    <w:basedOn w:val="Normal"/>
    <w:link w:val="DGICOGLOSARIOCar"/>
    <w:uiPriority w:val="99"/>
    <w:qFormat/>
    <w:rsid w:val="00C06672"/>
    <w:pPr>
      <w:spacing w:after="60" w:line="276" w:lineRule="auto"/>
      <w:ind w:left="454"/>
      <w:jc w:val="both"/>
    </w:pPr>
    <w:rPr>
      <w:rFonts w:asciiTheme="minorHAnsi" w:eastAsiaTheme="minorHAnsi" w:hAnsiTheme="minorHAnsi" w:cstheme="minorBidi"/>
      <w:noProof/>
      <w:sz w:val="22"/>
      <w:szCs w:val="22"/>
      <w:lang w:val="es-MX" w:eastAsia="es-MX"/>
    </w:rPr>
  </w:style>
  <w:style w:type="character" w:customStyle="1" w:styleId="DGICOGLOSARIOCar">
    <w:name w:val="DGICO GLOSARIO Car"/>
    <w:basedOn w:val="Fuentedeprrafopredeter"/>
    <w:link w:val="DGICOGLOSARIO"/>
    <w:uiPriority w:val="99"/>
    <w:rsid w:val="00C06672"/>
    <w:rPr>
      <w:rFonts w:asciiTheme="minorHAnsi" w:eastAsiaTheme="minorHAnsi" w:hAnsiTheme="minorHAnsi" w:cstheme="minorBidi"/>
      <w:noProof/>
      <w:sz w:val="22"/>
      <w:szCs w:val="22"/>
    </w:rPr>
  </w:style>
  <w:style w:type="paragraph" w:customStyle="1" w:styleId="DGICOI">
    <w:name w:val="DGICO I"/>
    <w:basedOn w:val="Normal"/>
    <w:link w:val="DGICOICar"/>
    <w:uiPriority w:val="99"/>
    <w:qFormat/>
    <w:rsid w:val="00C06672"/>
    <w:pPr>
      <w:spacing w:after="60"/>
    </w:pPr>
    <w:rPr>
      <w:rFonts w:ascii="Century Gothic" w:eastAsiaTheme="minorHAnsi" w:hAnsi="Century Gothic" w:cstheme="minorBidi"/>
      <w:b/>
      <w:sz w:val="20"/>
      <w:szCs w:val="20"/>
      <w:lang w:val="es-MX"/>
    </w:rPr>
  </w:style>
  <w:style w:type="character" w:customStyle="1" w:styleId="DGICOICar">
    <w:name w:val="DGICO I Car"/>
    <w:basedOn w:val="Fuentedeprrafopredeter"/>
    <w:link w:val="DGICOI"/>
    <w:uiPriority w:val="99"/>
    <w:rsid w:val="00C06672"/>
    <w:rPr>
      <w:rFonts w:ascii="Century Gothic" w:eastAsiaTheme="minorHAnsi" w:hAnsi="Century Gothic" w:cstheme="minorBidi"/>
      <w:b/>
      <w:lang w:eastAsia="en-US"/>
    </w:rPr>
  </w:style>
  <w:style w:type="table" w:styleId="Listaclara-nfasis6">
    <w:name w:val="Light List Accent 6"/>
    <w:basedOn w:val="Tablanormal"/>
    <w:uiPriority w:val="61"/>
    <w:rsid w:val="00C06672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paragraph" w:customStyle="1" w:styleId="DGICO4">
    <w:name w:val="DGICO4"/>
    <w:basedOn w:val="Prrafodelista"/>
    <w:link w:val="DGICO4Car"/>
    <w:uiPriority w:val="99"/>
    <w:qFormat/>
    <w:rsid w:val="00C06672"/>
    <w:pPr>
      <w:numPr>
        <w:numId w:val="4"/>
      </w:numPr>
      <w:spacing w:after="60" w:line="276" w:lineRule="auto"/>
      <w:jc w:val="both"/>
    </w:pPr>
    <w:rPr>
      <w:rFonts w:ascii="Century Gothic" w:eastAsiaTheme="minorHAnsi" w:hAnsi="Century Gothic" w:cstheme="minorBidi"/>
      <w:b/>
      <w:i/>
      <w:lang w:val="es-MX" w:eastAsia="en-US"/>
    </w:rPr>
  </w:style>
  <w:style w:type="paragraph" w:customStyle="1" w:styleId="DGICO3">
    <w:name w:val="DGICO3"/>
    <w:basedOn w:val="Prrafodelista"/>
    <w:link w:val="DGICO3Car"/>
    <w:uiPriority w:val="99"/>
    <w:qFormat/>
    <w:rsid w:val="00C06672"/>
    <w:pPr>
      <w:spacing w:after="60" w:line="276" w:lineRule="auto"/>
      <w:ind w:hanging="360"/>
      <w:jc w:val="both"/>
    </w:pPr>
    <w:rPr>
      <w:rFonts w:ascii="Century Gothic" w:eastAsiaTheme="minorHAnsi" w:hAnsi="Century Gothic" w:cstheme="minorBidi"/>
      <w:b/>
      <w:i/>
      <w:lang w:val="es-MX" w:eastAsia="en-US"/>
    </w:rPr>
  </w:style>
  <w:style w:type="character" w:customStyle="1" w:styleId="DGICO4Car">
    <w:name w:val="DGICO4 Car"/>
    <w:basedOn w:val="Fuentedeprrafopredeter"/>
    <w:link w:val="DGICO4"/>
    <w:uiPriority w:val="99"/>
    <w:rsid w:val="00C06672"/>
    <w:rPr>
      <w:rFonts w:ascii="Century Gothic" w:eastAsiaTheme="minorHAnsi" w:hAnsi="Century Gothic" w:cstheme="minorBidi"/>
      <w:b/>
      <w:i/>
      <w:lang w:eastAsia="en-US"/>
    </w:rPr>
  </w:style>
  <w:style w:type="character" w:customStyle="1" w:styleId="DGICO3Car">
    <w:name w:val="DGICO3 Car"/>
    <w:basedOn w:val="Fuentedeprrafopredeter"/>
    <w:link w:val="DGICO3"/>
    <w:uiPriority w:val="99"/>
    <w:rsid w:val="00C06672"/>
    <w:rPr>
      <w:rFonts w:ascii="Century Gothic" w:eastAsiaTheme="minorHAnsi" w:hAnsi="Century Gothic" w:cstheme="minorBidi"/>
      <w:b/>
      <w:i/>
      <w:lang w:eastAsia="en-US"/>
    </w:rPr>
  </w:style>
  <w:style w:type="table" w:styleId="Sombreadoclaro-nfasis6">
    <w:name w:val="Light Shading Accent 6"/>
    <w:basedOn w:val="Tablanormal"/>
    <w:uiPriority w:val="60"/>
    <w:rsid w:val="00C06672"/>
    <w:rPr>
      <w:rFonts w:asciiTheme="minorHAnsi" w:eastAsiaTheme="minorHAnsi" w:hAnsiTheme="minorHAnsi" w:cstheme="minorBidi"/>
      <w:color w:val="E36C0A" w:themeColor="accent6" w:themeShade="BF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Sombreadomedio1-nfasis6">
    <w:name w:val="Medium Shading 1 Accent 6"/>
    <w:basedOn w:val="Tablanormal"/>
    <w:uiPriority w:val="63"/>
    <w:rsid w:val="00C06672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Ttulo1Car">
    <w:name w:val="Título 1 Car"/>
    <w:basedOn w:val="Fuentedeprrafopredeter"/>
    <w:link w:val="Ttulo1"/>
    <w:uiPriority w:val="99"/>
    <w:rsid w:val="00E42806"/>
    <w:rPr>
      <w:rFonts w:ascii="Book Antiqua" w:eastAsia="Times New Roman" w:hAnsi="Book Antiqua"/>
      <w:b/>
      <w:lang w:val="es-ES_tradnl" w:eastAsia="zh-CN"/>
    </w:rPr>
  </w:style>
  <w:style w:type="numbering" w:customStyle="1" w:styleId="Estilo1">
    <w:name w:val="Estilo1"/>
    <w:uiPriority w:val="99"/>
    <w:rsid w:val="00006E3B"/>
    <w:pPr>
      <w:numPr>
        <w:numId w:val="5"/>
      </w:numPr>
    </w:pPr>
  </w:style>
  <w:style w:type="paragraph" w:styleId="Continuarlista">
    <w:name w:val="List Continue"/>
    <w:basedOn w:val="Normal"/>
    <w:rsid w:val="006A6792"/>
    <w:pPr>
      <w:numPr>
        <w:numId w:val="6"/>
      </w:numPr>
      <w:spacing w:after="120"/>
    </w:pPr>
    <w:rPr>
      <w:rFonts w:ascii="Times New Roman" w:eastAsia="Times New Roman" w:hAnsi="Times New Roman"/>
      <w:sz w:val="20"/>
      <w:szCs w:val="20"/>
      <w:lang w:val="es-ES" w:eastAsia="es-ES"/>
    </w:rPr>
  </w:style>
  <w:style w:type="paragraph" w:styleId="Cierre">
    <w:name w:val="Closing"/>
    <w:basedOn w:val="Normal"/>
    <w:link w:val="CierreCar"/>
    <w:rsid w:val="00DC69C1"/>
    <w:pPr>
      <w:numPr>
        <w:numId w:val="7"/>
      </w:numPr>
      <w:spacing w:after="0"/>
    </w:pPr>
    <w:rPr>
      <w:rFonts w:ascii="Times New Roman" w:eastAsia="Times New Roman" w:hAnsi="Times New Roman"/>
      <w:sz w:val="20"/>
      <w:szCs w:val="20"/>
      <w:lang w:val="es-ES" w:eastAsia="es-ES"/>
    </w:rPr>
  </w:style>
  <w:style w:type="character" w:customStyle="1" w:styleId="CierreCar">
    <w:name w:val="Cierre Car"/>
    <w:basedOn w:val="Fuentedeprrafopredeter"/>
    <w:link w:val="Cierre"/>
    <w:rsid w:val="00DC69C1"/>
    <w:rPr>
      <w:rFonts w:ascii="Times New Roman" w:eastAsia="Times New Roman" w:hAnsi="Times New Roman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rsid w:val="00D62EE2"/>
    <w:rPr>
      <w:rFonts w:ascii="Times New Roman" w:hAnsi="Times New Roman"/>
      <w:sz w:val="24"/>
      <w:szCs w:val="24"/>
      <w:lang w:eastAsia="es-ES"/>
    </w:rPr>
  </w:style>
  <w:style w:type="character" w:customStyle="1" w:styleId="Ttulo9Car">
    <w:name w:val="Título 9 Car"/>
    <w:basedOn w:val="Fuentedeprrafopredeter"/>
    <w:link w:val="Ttulo9"/>
    <w:uiPriority w:val="99"/>
    <w:rsid w:val="00D62EE2"/>
    <w:rPr>
      <w:rFonts w:ascii="Arial" w:hAnsi="Arial" w:cs="Arial"/>
      <w:sz w:val="22"/>
      <w:szCs w:val="22"/>
      <w:lang w:eastAsia="es-ES"/>
    </w:rPr>
  </w:style>
  <w:style w:type="paragraph" w:customStyle="1" w:styleId="font0">
    <w:name w:val="font0"/>
    <w:basedOn w:val="Normal"/>
    <w:uiPriority w:val="99"/>
    <w:rsid w:val="00D62EE2"/>
    <w:pPr>
      <w:spacing w:before="100" w:beforeAutospacing="1" w:after="100" w:afterAutospacing="1"/>
    </w:pPr>
    <w:rPr>
      <w:rFonts w:ascii="Arial" w:eastAsia="Arial Unicode MS" w:hAnsi="Arial" w:cs="Arial"/>
      <w:sz w:val="20"/>
      <w:szCs w:val="20"/>
      <w:lang w:val="es-MX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Cambria" w:hAnsi="Cambria" w:cs="Times New Roman"/>
        <w:lang w:val="es-MX" w:eastAsia="es-MX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qFormat="1"/>
    <w:lsdException w:name="heading 8" w:uiPriority="9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Closing" w:uiPriority="0"/>
    <w:lsdException w:name="Default Paragraph Font" w:uiPriority="1"/>
    <w:lsdException w:name="Body Text" w:uiPriority="0"/>
    <w:lsdException w:name="List Continue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 Spacing" w:semiHidden="0" w:unhideWhenUsed="0" w:qFormat="1"/>
    <w:lsdException w:name="Medium Grid 1" w:unhideWhenUsed="0"/>
    <w:lsdException w:name="Medium Grid 2" w:semiHidden="0" w:uiPriority="1" w:unhideWhenUsed="0" w:qFormat="1"/>
    <w:lsdException w:name="Medium Grid 3" w:semiHidden="0" w:uiPriority="60" w:unhideWhenUsed="0"/>
    <w:lsdException w:name="Dark List" w:semiHidden="0" w:uiPriority="61" w:unhideWhenUsed="0"/>
    <w:lsdException w:name="Colorful Shading" w:semiHidden="0" w:uiPriority="62" w:unhideWhenUsed="0"/>
    <w:lsdException w:name="Colorful List" w:semiHidden="0" w:uiPriority="63" w:unhideWhenUsed="0"/>
    <w:lsdException w:name="Colorful Grid" w:semiHidden="0" w:uiPriority="64" w:unhideWhenUsed="0"/>
    <w:lsdException w:name="Light Shading Accent 1" w:semiHidden="0" w:uiPriority="65" w:unhideWhenUsed="0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34" w:unhideWhenUsed="0" w:qFormat="1"/>
    <w:lsdException w:name="Quote" w:semiHidden="0" w:uiPriority="73" w:unhideWhenUsed="0" w:qFormat="1"/>
    <w:lsdException w:name="Intense Quote" w:semiHidden="0" w:uiPriority="60" w:unhideWhenUsed="0" w:qFormat="1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unhideWhenUsed="0"/>
    <w:lsdException w:name="Colorful List Accent 1" w:semiHidden="0" w:uiPriority="34" w:unhideWhenUsed="0" w:qFormat="1"/>
    <w:lsdException w:name="Colorful Grid Accent 1" w:semiHidden="0" w:uiPriority="29" w:unhideWhenUsed="0" w:qFormat="1"/>
    <w:lsdException w:name="Light Shading Accent 2" w:semiHidden="0" w:uiPriority="30" w:unhideWhenUsed="0" w:qFormat="1"/>
    <w:lsdException w:name="Light List Accent 2" w:semiHidden="0" w:uiPriority="66" w:unhideWhenUsed="0"/>
    <w:lsdException w:name="Light Grid Accent 2" w:semiHidden="0" w:uiPriority="67" w:unhideWhenUsed="0"/>
    <w:lsdException w:name="Medium Shading 1 Accent 2" w:semiHidden="0" w:uiPriority="68" w:unhideWhenUsed="0"/>
    <w:lsdException w:name="Medium Shading 2 Accent 2" w:semiHidden="0" w:uiPriority="69" w:unhideWhenUsed="0"/>
    <w:lsdException w:name="Medium List 1 Accent 2" w:semiHidden="0" w:uiPriority="70" w:unhideWhenUsed="0"/>
    <w:lsdException w:name="Medium List 2 Accent 2" w:semiHidden="0" w:uiPriority="71" w:unhideWhenUsed="0"/>
    <w:lsdException w:name="Medium Grid 1 Accent 2" w:semiHidden="0" w:uiPriority="72" w:unhideWhenUsed="0"/>
    <w:lsdException w:name="Medium Grid 2 Accent 2" w:semiHidden="0" w:uiPriority="73" w:unhideWhenUsed="0"/>
    <w:lsdException w:name="Medium Grid 3 Accent 2" w:semiHidden="0" w:uiPriority="60" w:unhideWhenUsed="0"/>
    <w:lsdException w:name="Dark List Accent 2" w:semiHidden="0" w:uiPriority="61" w:unhideWhenUsed="0"/>
    <w:lsdException w:name="Colorful Shading Accent 2" w:semiHidden="0" w:uiPriority="62" w:unhideWhenUsed="0"/>
    <w:lsdException w:name="Colorful List Accent 2" w:semiHidden="0" w:uiPriority="63" w:unhideWhenUsed="0"/>
    <w:lsdException w:name="Colorful Grid Accent 2" w:semiHidden="0" w:uiPriority="64" w:unhideWhenUsed="0"/>
    <w:lsdException w:name="Light Shading Accent 3" w:semiHidden="0" w:uiPriority="65" w:unhideWhenUsed="0"/>
    <w:lsdException w:name="Light List Accent 3" w:semiHidden="0" w:uiPriority="66" w:unhideWhenUsed="0"/>
    <w:lsdException w:name="Light Grid Accent 3" w:semiHidden="0" w:uiPriority="67" w:unhideWhenUsed="0"/>
    <w:lsdException w:name="Medium Shading 1 Accent 3" w:semiHidden="0" w:uiPriority="68" w:unhideWhenUsed="0"/>
    <w:lsdException w:name="Medium Shading 2 Accent 3" w:semiHidden="0" w:uiPriority="69" w:unhideWhenUsed="0"/>
    <w:lsdException w:name="Medium List 1 Accent 3" w:semiHidden="0" w:uiPriority="70" w:unhideWhenUsed="0"/>
    <w:lsdException w:name="Medium List 2 Accent 3" w:semiHidden="0" w:uiPriority="71" w:unhideWhenUsed="0"/>
    <w:lsdException w:name="Medium Grid 1 Accent 3" w:semiHidden="0" w:uiPriority="72" w:unhideWhenUsed="0"/>
    <w:lsdException w:name="Medium Grid 2 Accent 3" w:semiHidden="0" w:uiPriority="73" w:unhideWhenUsed="0"/>
    <w:lsdException w:name="Medium Grid 3 Accent 3" w:semiHidden="0" w:uiPriority="60" w:unhideWhenUsed="0"/>
    <w:lsdException w:name="Dark List Accent 3" w:semiHidden="0" w:uiPriority="61" w:unhideWhenUsed="0"/>
    <w:lsdException w:name="Colorful Shading Accent 3" w:semiHidden="0" w:uiPriority="62" w:unhideWhenUsed="0"/>
    <w:lsdException w:name="Colorful List Accent 3" w:semiHidden="0" w:uiPriority="63" w:unhideWhenUsed="0"/>
    <w:lsdException w:name="Colorful Grid Accent 3" w:semiHidden="0" w:uiPriority="64" w:unhideWhenUsed="0"/>
    <w:lsdException w:name="Light Shading Accent 4" w:semiHidden="0" w:uiPriority="65" w:unhideWhenUsed="0"/>
    <w:lsdException w:name="Light List Accent 4" w:semiHidden="0" w:uiPriority="66" w:unhideWhenUsed="0"/>
    <w:lsdException w:name="Light Grid Accent 4" w:semiHidden="0" w:uiPriority="67" w:unhideWhenUsed="0"/>
    <w:lsdException w:name="Medium Shading 1 Accent 4" w:semiHidden="0" w:uiPriority="68" w:unhideWhenUsed="0"/>
    <w:lsdException w:name="Medium Shading 2 Accent 4" w:semiHidden="0" w:uiPriority="69" w:unhideWhenUsed="0"/>
    <w:lsdException w:name="Medium List 1 Accent 4" w:semiHidden="0" w:uiPriority="70" w:unhideWhenUsed="0"/>
    <w:lsdException w:name="Medium List 2 Accent 4" w:semiHidden="0" w:uiPriority="71" w:unhideWhenUsed="0"/>
    <w:lsdException w:name="Medium Grid 1 Accent 4" w:semiHidden="0" w:uiPriority="72" w:unhideWhenUsed="0"/>
    <w:lsdException w:name="Medium Grid 2 Accent 4" w:semiHidden="0" w:uiPriority="73" w:unhideWhenUsed="0"/>
    <w:lsdException w:name="Medium Grid 3 Accent 4" w:semiHidden="0" w:uiPriority="60" w:unhideWhenUsed="0"/>
    <w:lsdException w:name="Dark List Accent 4" w:semiHidden="0" w:uiPriority="61" w:unhideWhenUsed="0"/>
    <w:lsdException w:name="Colorful Shading Accent 4" w:semiHidden="0" w:uiPriority="62" w:unhideWhenUsed="0"/>
    <w:lsdException w:name="Colorful List Accent 4" w:semiHidden="0" w:uiPriority="63" w:unhideWhenUsed="0"/>
    <w:lsdException w:name="Colorful Grid Accent 4" w:semiHidden="0" w:uiPriority="64" w:unhideWhenUsed="0"/>
    <w:lsdException w:name="Light Shading Accent 5" w:semiHidden="0" w:uiPriority="65" w:unhideWhenUsed="0"/>
    <w:lsdException w:name="Light List Accent 5" w:semiHidden="0" w:uiPriority="66" w:unhideWhenUsed="0"/>
    <w:lsdException w:name="Light Grid Accent 5" w:semiHidden="0" w:uiPriority="67" w:unhideWhenUsed="0"/>
    <w:lsdException w:name="Medium Shading 1 Accent 5" w:semiHidden="0" w:uiPriority="68" w:unhideWhenUsed="0"/>
    <w:lsdException w:name="Medium Shading 2 Accent 5" w:semiHidden="0" w:uiPriority="69" w:unhideWhenUsed="0"/>
    <w:lsdException w:name="Medium List 1 Accent 5" w:semiHidden="0" w:uiPriority="70" w:unhideWhenUsed="0"/>
    <w:lsdException w:name="Medium List 2 Accent 5" w:semiHidden="0" w:uiPriority="71" w:unhideWhenUsed="0"/>
    <w:lsdException w:name="Medium Grid 1 Accent 5" w:semiHidden="0" w:uiPriority="72" w:unhideWhenUsed="0"/>
    <w:lsdException w:name="Medium Grid 2 Accent 5" w:semiHidden="0" w:uiPriority="73" w:unhideWhenUsed="0"/>
    <w:lsdException w:name="Medium Grid 3 Accent 5" w:semiHidden="0" w:uiPriority="60" w:unhideWhenUsed="0"/>
    <w:lsdException w:name="Dark List Accent 5" w:semiHidden="0" w:uiPriority="61" w:unhideWhenUsed="0"/>
    <w:lsdException w:name="Colorful Shading Accent 5" w:semiHidden="0" w:uiPriority="62" w:unhideWhenUsed="0"/>
    <w:lsdException w:name="Colorful List Accent 5" w:semiHidden="0" w:uiPriority="63" w:unhideWhenUsed="0"/>
    <w:lsdException w:name="Colorful Grid Accent 5" w:semiHidden="0" w:uiPriority="64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7" w:unhideWhenUsed="0"/>
    <w:lsdException w:name="Medium Shading 1 Accent 6" w:semiHidden="0" w:uiPriority="63" w:unhideWhenUsed="0"/>
    <w:lsdException w:name="Medium Shading 2 Accent 6" w:semiHidden="0" w:uiPriority="69" w:unhideWhenUsed="0"/>
    <w:lsdException w:name="Medium List 1 Accent 6" w:semiHidden="0" w:uiPriority="70" w:unhideWhenUsed="0"/>
    <w:lsdException w:name="Medium List 2 Accent 6" w:semiHidden="0" w:uiPriority="71" w:unhideWhenUsed="0"/>
    <w:lsdException w:name="Medium Grid 1 Accent 6" w:semiHidden="0" w:uiPriority="72" w:unhideWhenUsed="0"/>
    <w:lsdException w:name="Medium Grid 2 Accent 6" w:semiHidden="0" w:uiPriority="73" w:unhideWhenUsed="0"/>
    <w:lsdException w:name="Medium Grid 3 Accent 6" w:semiHidden="0" w:uiPriority="60" w:unhideWhenUsed="0"/>
    <w:lsdException w:name="Dark List Accent 6" w:semiHidden="0" w:uiPriority="61" w:unhideWhenUsed="0"/>
    <w:lsdException w:name="Colorful Shading Accent 6" w:semiHidden="0" w:uiPriority="62" w:unhideWhenUsed="0"/>
    <w:lsdException w:name="Colorful List Accent 6" w:semiHidden="0" w:uiPriority="63" w:unhideWhenUsed="0"/>
    <w:lsdException w:name="Colorful Grid Accent 6" w:semiHidden="0" w:uiPriority="64" w:unhideWhenUsed="0"/>
    <w:lsdException w:name="Subtle Emphasis" w:semiHidden="0" w:uiPriority="65" w:unhideWhenUsed="0" w:qFormat="1"/>
    <w:lsdException w:name="Intense Emphasis" w:semiHidden="0" w:uiPriority="66" w:unhideWhenUsed="0" w:qFormat="1"/>
    <w:lsdException w:name="Subtle Reference" w:semiHidden="0" w:uiPriority="67" w:unhideWhenUsed="0" w:qFormat="1"/>
    <w:lsdException w:name="Intense Reference" w:semiHidden="0" w:uiPriority="68" w:unhideWhenUsed="0" w:qFormat="1"/>
    <w:lsdException w:name="Book Title" w:semiHidden="0" w:uiPriority="69" w:unhideWhenUsed="0" w:qFormat="1"/>
    <w:lsdException w:name="Bibliography" w:semiHidden="0" w:uiPriority="70" w:unhideWhenUsed="0"/>
    <w:lsdException w:name="TOC Heading" w:uiPriority="71" w:qFormat="1"/>
  </w:latentStyles>
  <w:style w:type="paragraph" w:default="1" w:styleId="Normal">
    <w:name w:val="Normal"/>
    <w:qFormat/>
    <w:rsid w:val="00C54592"/>
    <w:pPr>
      <w:spacing w:after="200"/>
    </w:pPr>
    <w:rPr>
      <w:sz w:val="24"/>
      <w:szCs w:val="24"/>
      <w:lang w:val="en-US" w:eastAsia="en-US"/>
    </w:rPr>
  </w:style>
  <w:style w:type="paragraph" w:styleId="Ttulo1">
    <w:name w:val="heading 1"/>
    <w:basedOn w:val="Normal"/>
    <w:next w:val="Normal"/>
    <w:link w:val="Ttulo1Car"/>
    <w:uiPriority w:val="99"/>
    <w:qFormat/>
    <w:rsid w:val="00E42806"/>
    <w:pPr>
      <w:keepNext/>
      <w:spacing w:after="0"/>
      <w:jc w:val="center"/>
      <w:outlineLvl w:val="0"/>
    </w:pPr>
    <w:rPr>
      <w:rFonts w:ascii="Book Antiqua" w:eastAsia="Times New Roman" w:hAnsi="Book Antiqua"/>
      <w:b/>
      <w:sz w:val="20"/>
      <w:szCs w:val="20"/>
      <w:lang w:val="es-ES_tradnl" w:eastAsia="zh-CN"/>
    </w:rPr>
  </w:style>
  <w:style w:type="paragraph" w:styleId="Ttulo7">
    <w:name w:val="heading 7"/>
    <w:basedOn w:val="Normal"/>
    <w:next w:val="Normal"/>
    <w:link w:val="Ttulo7Car"/>
    <w:uiPriority w:val="99"/>
    <w:qFormat/>
    <w:rsid w:val="00D62EE2"/>
    <w:pPr>
      <w:tabs>
        <w:tab w:val="num" w:pos="1296"/>
      </w:tabs>
      <w:spacing w:before="240" w:after="60"/>
      <w:ind w:left="1296" w:hanging="1296"/>
      <w:outlineLvl w:val="6"/>
    </w:pPr>
    <w:rPr>
      <w:rFonts w:ascii="Times New Roman" w:hAnsi="Times New Roman"/>
      <w:lang w:val="es-MX" w:eastAsia="es-ES"/>
    </w:rPr>
  </w:style>
  <w:style w:type="paragraph" w:styleId="Ttulo9">
    <w:name w:val="heading 9"/>
    <w:basedOn w:val="Normal"/>
    <w:next w:val="Normal"/>
    <w:link w:val="Ttulo9Car"/>
    <w:uiPriority w:val="99"/>
    <w:qFormat/>
    <w:rsid w:val="00D62EE2"/>
    <w:pPr>
      <w:tabs>
        <w:tab w:val="num" w:pos="1584"/>
      </w:tabs>
      <w:spacing w:before="240" w:after="60"/>
      <w:ind w:left="1584" w:hanging="1584"/>
      <w:outlineLvl w:val="8"/>
    </w:pPr>
    <w:rPr>
      <w:rFonts w:ascii="Arial" w:hAnsi="Arial" w:cs="Arial"/>
      <w:sz w:val="22"/>
      <w:szCs w:val="22"/>
      <w:lang w:val="es-MX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untoatratar">
    <w:name w:val="punto a tratar"/>
    <w:basedOn w:val="Normal"/>
    <w:rsid w:val="00250BF1"/>
    <w:pPr>
      <w:numPr>
        <w:numId w:val="1"/>
      </w:numPr>
      <w:jc w:val="both"/>
      <w:outlineLvl w:val="0"/>
    </w:pPr>
    <w:rPr>
      <w:rFonts w:ascii="Arial" w:hAnsi="Arial" w:cs="Arial"/>
      <w:bCs/>
      <w:kern w:val="28"/>
      <w:sz w:val="22"/>
      <w:szCs w:val="22"/>
      <w:lang w:val="es-MX" w:eastAsia="es-ES"/>
    </w:rPr>
  </w:style>
  <w:style w:type="paragraph" w:customStyle="1" w:styleId="seccion">
    <w:name w:val="seccion"/>
    <w:basedOn w:val="Normal"/>
    <w:rsid w:val="00250BF1"/>
    <w:pPr>
      <w:numPr>
        <w:ilvl w:val="2"/>
        <w:numId w:val="2"/>
      </w:numPr>
      <w:jc w:val="both"/>
      <w:outlineLvl w:val="0"/>
    </w:pPr>
    <w:rPr>
      <w:rFonts w:ascii="Arial" w:hAnsi="Arial" w:cs="Arial"/>
      <w:b/>
      <w:bCs/>
      <w:kern w:val="28"/>
      <w:lang w:val="es-MX" w:eastAsia="es-ES"/>
    </w:rPr>
  </w:style>
  <w:style w:type="paragraph" w:styleId="Encabezado">
    <w:name w:val="header"/>
    <w:basedOn w:val="Normal"/>
    <w:link w:val="EncabezadoCar"/>
    <w:unhideWhenUsed/>
    <w:rsid w:val="000A7667"/>
    <w:pPr>
      <w:tabs>
        <w:tab w:val="center" w:pos="4320"/>
        <w:tab w:val="right" w:pos="8640"/>
      </w:tabs>
      <w:spacing w:after="0"/>
    </w:pPr>
  </w:style>
  <w:style w:type="character" w:customStyle="1" w:styleId="EncabezadoCar">
    <w:name w:val="Encabezado Car"/>
    <w:basedOn w:val="Fuentedeprrafopredeter"/>
    <w:link w:val="Encabezado"/>
    <w:uiPriority w:val="99"/>
    <w:rsid w:val="000A7667"/>
    <w:rPr>
      <w:sz w:val="24"/>
      <w:szCs w:val="24"/>
    </w:rPr>
  </w:style>
  <w:style w:type="paragraph" w:styleId="Piedepgina">
    <w:name w:val="footer"/>
    <w:basedOn w:val="Normal"/>
    <w:link w:val="PiedepginaCar"/>
    <w:uiPriority w:val="99"/>
    <w:unhideWhenUsed/>
    <w:rsid w:val="000A7667"/>
    <w:pPr>
      <w:tabs>
        <w:tab w:val="center" w:pos="4320"/>
        <w:tab w:val="right" w:pos="8640"/>
      </w:tabs>
      <w:spacing w:after="0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A7667"/>
    <w:rPr>
      <w:sz w:val="24"/>
      <w:szCs w:val="24"/>
    </w:rPr>
  </w:style>
  <w:style w:type="paragraph" w:styleId="Textoindependiente">
    <w:name w:val="Body Text"/>
    <w:basedOn w:val="Normal"/>
    <w:link w:val="TextoindependienteCar"/>
    <w:rsid w:val="00EF5992"/>
    <w:pPr>
      <w:spacing w:after="0"/>
      <w:jc w:val="center"/>
    </w:pPr>
    <w:rPr>
      <w:rFonts w:ascii="Arial" w:eastAsia="Times New Roman" w:hAnsi="Arial"/>
      <w:lang w:val="es-ES"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EF5992"/>
    <w:rPr>
      <w:rFonts w:ascii="Arial" w:eastAsia="Times New Roman" w:hAnsi="Arial"/>
      <w:sz w:val="24"/>
      <w:szCs w:val="24"/>
      <w:lang w:val="es-ES" w:eastAsia="es-ES"/>
    </w:rPr>
  </w:style>
  <w:style w:type="table" w:styleId="Tablaconcuadrcula">
    <w:name w:val="Table Grid"/>
    <w:basedOn w:val="Tablanormal"/>
    <w:uiPriority w:val="59"/>
    <w:rsid w:val="00EF5992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6">
    <w:name w:val="A6"/>
    <w:uiPriority w:val="99"/>
    <w:rsid w:val="00EF5992"/>
    <w:rPr>
      <w:rFonts w:cs="Eureka Sans"/>
      <w:color w:val="000000"/>
      <w:sz w:val="27"/>
      <w:szCs w:val="27"/>
    </w:rPr>
  </w:style>
  <w:style w:type="paragraph" w:styleId="Prrafodelista">
    <w:name w:val="List Paragraph"/>
    <w:basedOn w:val="Normal"/>
    <w:uiPriority w:val="34"/>
    <w:qFormat/>
    <w:rsid w:val="00EF5992"/>
    <w:pPr>
      <w:spacing w:after="0"/>
      <w:ind w:left="720"/>
      <w:contextualSpacing/>
    </w:pPr>
    <w:rPr>
      <w:rFonts w:ascii="Times New Roman" w:eastAsia="Times New Roman" w:hAnsi="Times New Roman"/>
      <w:sz w:val="20"/>
      <w:szCs w:val="20"/>
      <w:lang w:val="es-ES" w:eastAsia="es-ES"/>
    </w:rPr>
  </w:style>
  <w:style w:type="character" w:styleId="Hipervnculo">
    <w:name w:val="Hyperlink"/>
    <w:basedOn w:val="Fuentedeprrafopredeter"/>
    <w:semiHidden/>
    <w:rsid w:val="00EF5992"/>
    <w:rPr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96529A"/>
    <w:pPr>
      <w:spacing w:after="0"/>
    </w:pPr>
    <w:rPr>
      <w:rFonts w:ascii="Tahoma" w:eastAsia="Times New Roman" w:hAnsi="Tahoma" w:cs="Tahoma"/>
      <w:sz w:val="16"/>
      <w:szCs w:val="16"/>
      <w:lang w:val="es-ES" w:eastAsia="es-E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6529A"/>
    <w:rPr>
      <w:rFonts w:ascii="Tahoma" w:eastAsia="Times New Roman" w:hAnsi="Tahoma" w:cs="Tahoma"/>
      <w:sz w:val="16"/>
      <w:szCs w:val="16"/>
      <w:lang w:val="es-ES" w:eastAsia="es-ES"/>
    </w:rPr>
  </w:style>
  <w:style w:type="paragraph" w:customStyle="1" w:styleId="Default">
    <w:name w:val="Default"/>
    <w:rsid w:val="005E1312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Epgrafe">
    <w:name w:val="caption"/>
    <w:basedOn w:val="Normal"/>
    <w:next w:val="Normal"/>
    <w:link w:val="EpgrafeCar"/>
    <w:uiPriority w:val="35"/>
    <w:unhideWhenUsed/>
    <w:qFormat/>
    <w:rsid w:val="00C06672"/>
    <w:rPr>
      <w:rFonts w:asciiTheme="minorHAnsi" w:eastAsiaTheme="minorHAnsi" w:hAnsiTheme="minorHAnsi" w:cstheme="minorBidi"/>
      <w:b/>
      <w:bCs/>
      <w:color w:val="4F81BD" w:themeColor="accent1"/>
      <w:sz w:val="18"/>
      <w:szCs w:val="18"/>
      <w:lang w:val="es-MX"/>
    </w:rPr>
  </w:style>
  <w:style w:type="paragraph" w:customStyle="1" w:styleId="DGICO0">
    <w:name w:val="DGICO0"/>
    <w:basedOn w:val="Epgrafe"/>
    <w:link w:val="DGICO0Car"/>
    <w:qFormat/>
    <w:rsid w:val="00C06672"/>
    <w:pPr>
      <w:jc w:val="both"/>
    </w:pPr>
    <w:rPr>
      <w:rFonts w:ascii="Century Gothic" w:hAnsi="Century Gothic"/>
      <w:color w:val="auto"/>
      <w:sz w:val="20"/>
      <w:szCs w:val="20"/>
    </w:rPr>
  </w:style>
  <w:style w:type="character" w:customStyle="1" w:styleId="EpgrafeCar">
    <w:name w:val="Epígrafe Car"/>
    <w:basedOn w:val="Fuentedeprrafopredeter"/>
    <w:link w:val="Epgrafe"/>
    <w:uiPriority w:val="35"/>
    <w:rsid w:val="00C06672"/>
    <w:rPr>
      <w:rFonts w:asciiTheme="minorHAnsi" w:eastAsiaTheme="minorHAnsi" w:hAnsiTheme="minorHAnsi" w:cstheme="minorBidi"/>
      <w:b/>
      <w:bCs/>
      <w:color w:val="4F81BD" w:themeColor="accent1"/>
      <w:sz w:val="18"/>
      <w:szCs w:val="18"/>
      <w:lang w:eastAsia="en-US"/>
    </w:rPr>
  </w:style>
  <w:style w:type="character" w:customStyle="1" w:styleId="DGICO0Car">
    <w:name w:val="DGICO0 Car"/>
    <w:basedOn w:val="EpgrafeCar"/>
    <w:link w:val="DGICO0"/>
    <w:rsid w:val="00C06672"/>
    <w:rPr>
      <w:rFonts w:ascii="Century Gothic" w:eastAsiaTheme="minorHAnsi" w:hAnsi="Century Gothic" w:cstheme="minorBidi"/>
      <w:b/>
      <w:bCs/>
      <w:color w:val="4F81BD" w:themeColor="accent1"/>
      <w:sz w:val="18"/>
      <w:szCs w:val="18"/>
      <w:lang w:eastAsia="en-US"/>
    </w:rPr>
  </w:style>
  <w:style w:type="paragraph" w:customStyle="1" w:styleId="DGICO">
    <w:name w:val="DGICO"/>
    <w:basedOn w:val="Normal"/>
    <w:link w:val="DGICOCar"/>
    <w:qFormat/>
    <w:rsid w:val="00C06672"/>
    <w:pPr>
      <w:spacing w:line="276" w:lineRule="auto"/>
      <w:jc w:val="both"/>
    </w:pPr>
    <w:rPr>
      <w:rFonts w:ascii="Century Gothic" w:eastAsiaTheme="minorHAnsi" w:hAnsi="Century Gothic" w:cs="Arial"/>
      <w:b/>
      <w:color w:val="595959"/>
      <w:sz w:val="20"/>
      <w:szCs w:val="20"/>
      <w:lang w:val="es-MX"/>
    </w:rPr>
  </w:style>
  <w:style w:type="paragraph" w:customStyle="1" w:styleId="DGICO2">
    <w:name w:val="DGICO2"/>
    <w:basedOn w:val="Normal"/>
    <w:link w:val="DGICO2Car"/>
    <w:qFormat/>
    <w:rsid w:val="00C06672"/>
    <w:pPr>
      <w:spacing w:after="60"/>
      <w:jc w:val="center"/>
    </w:pPr>
    <w:rPr>
      <w:rFonts w:ascii="Century Gothic" w:eastAsiaTheme="minorHAnsi" w:hAnsi="Century Gothic" w:cstheme="minorBidi"/>
      <w:b/>
      <w:sz w:val="20"/>
      <w:szCs w:val="20"/>
      <w:lang w:val="es-MX"/>
    </w:rPr>
  </w:style>
  <w:style w:type="character" w:customStyle="1" w:styleId="DGICOCar">
    <w:name w:val="DGICO Car"/>
    <w:basedOn w:val="Fuentedeprrafopredeter"/>
    <w:link w:val="DGICO"/>
    <w:rsid w:val="00C06672"/>
    <w:rPr>
      <w:rFonts w:ascii="Century Gothic" w:eastAsiaTheme="minorHAnsi" w:hAnsi="Century Gothic" w:cs="Arial"/>
      <w:b/>
      <w:color w:val="595959"/>
      <w:lang w:eastAsia="en-US"/>
    </w:rPr>
  </w:style>
  <w:style w:type="character" w:customStyle="1" w:styleId="DGICO2Car">
    <w:name w:val="DGICO2 Car"/>
    <w:basedOn w:val="Fuentedeprrafopredeter"/>
    <w:link w:val="DGICO2"/>
    <w:rsid w:val="00C06672"/>
    <w:rPr>
      <w:rFonts w:ascii="Century Gothic" w:eastAsiaTheme="minorHAnsi" w:hAnsi="Century Gothic" w:cstheme="minorBidi"/>
      <w:b/>
      <w:lang w:eastAsia="en-US"/>
    </w:rPr>
  </w:style>
  <w:style w:type="paragraph" w:customStyle="1" w:styleId="DGICOGLOSARIO">
    <w:name w:val="DGICO GLOSARIO"/>
    <w:basedOn w:val="Normal"/>
    <w:link w:val="DGICOGLOSARIOCar"/>
    <w:uiPriority w:val="99"/>
    <w:qFormat/>
    <w:rsid w:val="00C06672"/>
    <w:pPr>
      <w:spacing w:after="60" w:line="276" w:lineRule="auto"/>
      <w:ind w:left="454"/>
      <w:jc w:val="both"/>
    </w:pPr>
    <w:rPr>
      <w:rFonts w:asciiTheme="minorHAnsi" w:eastAsiaTheme="minorHAnsi" w:hAnsiTheme="minorHAnsi" w:cstheme="minorBidi"/>
      <w:noProof/>
      <w:sz w:val="22"/>
      <w:szCs w:val="22"/>
      <w:lang w:val="es-MX" w:eastAsia="es-MX"/>
    </w:rPr>
  </w:style>
  <w:style w:type="character" w:customStyle="1" w:styleId="DGICOGLOSARIOCar">
    <w:name w:val="DGICO GLOSARIO Car"/>
    <w:basedOn w:val="Fuentedeprrafopredeter"/>
    <w:link w:val="DGICOGLOSARIO"/>
    <w:uiPriority w:val="99"/>
    <w:rsid w:val="00C06672"/>
    <w:rPr>
      <w:rFonts w:asciiTheme="minorHAnsi" w:eastAsiaTheme="minorHAnsi" w:hAnsiTheme="minorHAnsi" w:cstheme="minorBidi"/>
      <w:noProof/>
      <w:sz w:val="22"/>
      <w:szCs w:val="22"/>
    </w:rPr>
  </w:style>
  <w:style w:type="paragraph" w:customStyle="1" w:styleId="DGICOI">
    <w:name w:val="DGICO I"/>
    <w:basedOn w:val="Normal"/>
    <w:link w:val="DGICOICar"/>
    <w:uiPriority w:val="99"/>
    <w:qFormat/>
    <w:rsid w:val="00C06672"/>
    <w:pPr>
      <w:spacing w:after="60"/>
    </w:pPr>
    <w:rPr>
      <w:rFonts w:ascii="Century Gothic" w:eastAsiaTheme="minorHAnsi" w:hAnsi="Century Gothic" w:cstheme="minorBidi"/>
      <w:b/>
      <w:sz w:val="20"/>
      <w:szCs w:val="20"/>
      <w:lang w:val="es-MX"/>
    </w:rPr>
  </w:style>
  <w:style w:type="character" w:customStyle="1" w:styleId="DGICOICar">
    <w:name w:val="DGICO I Car"/>
    <w:basedOn w:val="Fuentedeprrafopredeter"/>
    <w:link w:val="DGICOI"/>
    <w:uiPriority w:val="99"/>
    <w:rsid w:val="00C06672"/>
    <w:rPr>
      <w:rFonts w:ascii="Century Gothic" w:eastAsiaTheme="minorHAnsi" w:hAnsi="Century Gothic" w:cstheme="minorBidi"/>
      <w:b/>
      <w:lang w:eastAsia="en-US"/>
    </w:rPr>
  </w:style>
  <w:style w:type="table" w:styleId="Listaclara-nfasis6">
    <w:name w:val="Light List Accent 6"/>
    <w:basedOn w:val="Tablanormal"/>
    <w:uiPriority w:val="61"/>
    <w:rsid w:val="00C06672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paragraph" w:customStyle="1" w:styleId="DGICO4">
    <w:name w:val="DGICO4"/>
    <w:basedOn w:val="Prrafodelista"/>
    <w:link w:val="DGICO4Car"/>
    <w:uiPriority w:val="99"/>
    <w:qFormat/>
    <w:rsid w:val="00C06672"/>
    <w:pPr>
      <w:numPr>
        <w:numId w:val="4"/>
      </w:numPr>
      <w:spacing w:after="60" w:line="276" w:lineRule="auto"/>
      <w:jc w:val="both"/>
    </w:pPr>
    <w:rPr>
      <w:rFonts w:ascii="Century Gothic" w:eastAsiaTheme="minorHAnsi" w:hAnsi="Century Gothic" w:cstheme="minorBidi"/>
      <w:b/>
      <w:i/>
      <w:lang w:val="es-MX" w:eastAsia="en-US"/>
    </w:rPr>
  </w:style>
  <w:style w:type="paragraph" w:customStyle="1" w:styleId="DGICO3">
    <w:name w:val="DGICO3"/>
    <w:basedOn w:val="Prrafodelista"/>
    <w:link w:val="DGICO3Car"/>
    <w:uiPriority w:val="99"/>
    <w:qFormat/>
    <w:rsid w:val="00C06672"/>
    <w:pPr>
      <w:spacing w:after="60" w:line="276" w:lineRule="auto"/>
      <w:ind w:hanging="360"/>
      <w:jc w:val="both"/>
    </w:pPr>
    <w:rPr>
      <w:rFonts w:ascii="Century Gothic" w:eastAsiaTheme="minorHAnsi" w:hAnsi="Century Gothic" w:cstheme="minorBidi"/>
      <w:b/>
      <w:i/>
      <w:lang w:val="es-MX" w:eastAsia="en-US"/>
    </w:rPr>
  </w:style>
  <w:style w:type="character" w:customStyle="1" w:styleId="DGICO4Car">
    <w:name w:val="DGICO4 Car"/>
    <w:basedOn w:val="Fuentedeprrafopredeter"/>
    <w:link w:val="DGICO4"/>
    <w:uiPriority w:val="99"/>
    <w:rsid w:val="00C06672"/>
    <w:rPr>
      <w:rFonts w:ascii="Century Gothic" w:eastAsiaTheme="minorHAnsi" w:hAnsi="Century Gothic" w:cstheme="minorBidi"/>
      <w:b/>
      <w:i/>
      <w:lang w:eastAsia="en-US"/>
    </w:rPr>
  </w:style>
  <w:style w:type="character" w:customStyle="1" w:styleId="DGICO3Car">
    <w:name w:val="DGICO3 Car"/>
    <w:basedOn w:val="Fuentedeprrafopredeter"/>
    <w:link w:val="DGICO3"/>
    <w:uiPriority w:val="99"/>
    <w:rsid w:val="00C06672"/>
    <w:rPr>
      <w:rFonts w:ascii="Century Gothic" w:eastAsiaTheme="minorHAnsi" w:hAnsi="Century Gothic" w:cstheme="minorBidi"/>
      <w:b/>
      <w:i/>
      <w:lang w:eastAsia="en-US"/>
    </w:rPr>
  </w:style>
  <w:style w:type="table" w:styleId="Sombreadoclaro-nfasis6">
    <w:name w:val="Light Shading Accent 6"/>
    <w:basedOn w:val="Tablanormal"/>
    <w:uiPriority w:val="60"/>
    <w:rsid w:val="00C06672"/>
    <w:rPr>
      <w:rFonts w:asciiTheme="minorHAnsi" w:eastAsiaTheme="minorHAnsi" w:hAnsiTheme="minorHAnsi" w:cstheme="minorBidi"/>
      <w:color w:val="E36C0A" w:themeColor="accent6" w:themeShade="BF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Sombreadomedio1-nfasis6">
    <w:name w:val="Medium Shading 1 Accent 6"/>
    <w:basedOn w:val="Tablanormal"/>
    <w:uiPriority w:val="63"/>
    <w:rsid w:val="00C06672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Ttulo1Car">
    <w:name w:val="Título 1 Car"/>
    <w:basedOn w:val="Fuentedeprrafopredeter"/>
    <w:link w:val="Ttulo1"/>
    <w:uiPriority w:val="99"/>
    <w:rsid w:val="00E42806"/>
    <w:rPr>
      <w:rFonts w:ascii="Book Antiqua" w:eastAsia="Times New Roman" w:hAnsi="Book Antiqua"/>
      <w:b/>
      <w:lang w:val="es-ES_tradnl" w:eastAsia="zh-CN"/>
    </w:rPr>
  </w:style>
  <w:style w:type="numbering" w:customStyle="1" w:styleId="Estilo1">
    <w:name w:val="Estilo1"/>
    <w:uiPriority w:val="99"/>
    <w:rsid w:val="00006E3B"/>
    <w:pPr>
      <w:numPr>
        <w:numId w:val="5"/>
      </w:numPr>
    </w:pPr>
  </w:style>
  <w:style w:type="paragraph" w:styleId="Continuarlista">
    <w:name w:val="List Continue"/>
    <w:basedOn w:val="Normal"/>
    <w:rsid w:val="006A6792"/>
    <w:pPr>
      <w:numPr>
        <w:numId w:val="6"/>
      </w:numPr>
      <w:spacing w:after="120"/>
    </w:pPr>
    <w:rPr>
      <w:rFonts w:ascii="Times New Roman" w:eastAsia="Times New Roman" w:hAnsi="Times New Roman"/>
      <w:sz w:val="20"/>
      <w:szCs w:val="20"/>
      <w:lang w:val="es-ES" w:eastAsia="es-ES"/>
    </w:rPr>
  </w:style>
  <w:style w:type="paragraph" w:styleId="Cierre">
    <w:name w:val="Closing"/>
    <w:basedOn w:val="Normal"/>
    <w:link w:val="CierreCar"/>
    <w:rsid w:val="00DC69C1"/>
    <w:pPr>
      <w:numPr>
        <w:numId w:val="7"/>
      </w:numPr>
      <w:spacing w:after="0"/>
    </w:pPr>
    <w:rPr>
      <w:rFonts w:ascii="Times New Roman" w:eastAsia="Times New Roman" w:hAnsi="Times New Roman"/>
      <w:sz w:val="20"/>
      <w:szCs w:val="20"/>
      <w:lang w:val="es-ES" w:eastAsia="es-ES"/>
    </w:rPr>
  </w:style>
  <w:style w:type="character" w:customStyle="1" w:styleId="CierreCar">
    <w:name w:val="Cierre Car"/>
    <w:basedOn w:val="Fuentedeprrafopredeter"/>
    <w:link w:val="Cierre"/>
    <w:rsid w:val="00DC69C1"/>
    <w:rPr>
      <w:rFonts w:ascii="Times New Roman" w:eastAsia="Times New Roman" w:hAnsi="Times New Roman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rsid w:val="00D62EE2"/>
    <w:rPr>
      <w:rFonts w:ascii="Times New Roman" w:hAnsi="Times New Roman"/>
      <w:sz w:val="24"/>
      <w:szCs w:val="24"/>
      <w:lang w:eastAsia="es-ES"/>
    </w:rPr>
  </w:style>
  <w:style w:type="character" w:customStyle="1" w:styleId="Ttulo9Car">
    <w:name w:val="Título 9 Car"/>
    <w:basedOn w:val="Fuentedeprrafopredeter"/>
    <w:link w:val="Ttulo9"/>
    <w:uiPriority w:val="99"/>
    <w:rsid w:val="00D62EE2"/>
    <w:rPr>
      <w:rFonts w:ascii="Arial" w:hAnsi="Arial" w:cs="Arial"/>
      <w:sz w:val="22"/>
      <w:szCs w:val="22"/>
      <w:lang w:eastAsia="es-ES"/>
    </w:rPr>
  </w:style>
  <w:style w:type="paragraph" w:customStyle="1" w:styleId="font0">
    <w:name w:val="font0"/>
    <w:basedOn w:val="Normal"/>
    <w:uiPriority w:val="99"/>
    <w:rsid w:val="00D62EE2"/>
    <w:pPr>
      <w:spacing w:before="100" w:beforeAutospacing="1" w:after="100" w:afterAutospacing="1"/>
    </w:pPr>
    <w:rPr>
      <w:rFonts w:ascii="Arial" w:eastAsia="Arial Unicode MS" w:hAnsi="Arial" w:cs="Arial"/>
      <w:sz w:val="20"/>
      <w:szCs w:val="20"/>
      <w:lang w:val="es-MX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100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61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10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20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28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83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  <w:pixelsPerInch w:val="72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footer" Target="footer4.xml"/><Relationship Id="rId26" Type="http://schemas.openxmlformats.org/officeDocument/2006/relationships/header" Target="header9.xm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footer" Target="footer3.xml"/><Relationship Id="rId25" Type="http://schemas.openxmlformats.org/officeDocument/2006/relationships/footer" Target="footer6.xml"/><Relationship Id="rId33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image" Target="media/image4.emf"/><Relationship Id="rId29" Type="http://schemas.openxmlformats.org/officeDocument/2006/relationships/footer" Target="footer7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footer" Target="footer5.xml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header" Target="header8.xml"/><Relationship Id="rId28" Type="http://schemas.openxmlformats.org/officeDocument/2006/relationships/header" Target="header11.xml"/><Relationship Id="rId10" Type="http://schemas.openxmlformats.org/officeDocument/2006/relationships/header" Target="header1.xml"/><Relationship Id="rId19" Type="http://schemas.openxmlformats.org/officeDocument/2006/relationships/header" Target="header6.xml"/><Relationship Id="rId31" Type="http://schemas.openxmlformats.org/officeDocument/2006/relationships/header" Target="header12.xml"/><Relationship Id="rId4" Type="http://schemas.microsoft.com/office/2007/relationships/stylesWithEffects" Target="stylesWithEffects.xml"/><Relationship Id="rId9" Type="http://schemas.openxmlformats.org/officeDocument/2006/relationships/image" Target="media/image2.gif"/><Relationship Id="rId14" Type="http://schemas.openxmlformats.org/officeDocument/2006/relationships/header" Target="header3.xml"/><Relationship Id="rId22" Type="http://schemas.openxmlformats.org/officeDocument/2006/relationships/header" Target="header7.xml"/><Relationship Id="rId27" Type="http://schemas.openxmlformats.org/officeDocument/2006/relationships/header" Target="header10.xml"/><Relationship Id="rId30" Type="http://schemas.openxmlformats.org/officeDocument/2006/relationships/footer" Target="footer8.xml"/><Relationship Id="rId8" Type="http://schemas.openxmlformats.org/officeDocument/2006/relationships/endnotes" Target="endnot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6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7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8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0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7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600A5782E66643EA98813EB655C118D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F1B89E0-8FE8-415E-B0C7-3D4A6BD7753C}"/>
      </w:docPartPr>
      <w:docPartBody>
        <w:p w:rsidR="003A4F26" w:rsidRDefault="00357E88" w:rsidP="00357E88">
          <w:pPr>
            <w:pStyle w:val="600A5782E66643EA98813EB655C118D1"/>
          </w:pPr>
          <w:r w:rsidRPr="00C4403B">
            <w:rPr>
              <w:rStyle w:val="DGICOGLOSARIOCar"/>
            </w:rPr>
            <w:t>Haga clic aquí para escribir texto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Eureka Sans">
    <w:altName w:val="Eureka Sans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revisionView w:inkAnnotations="0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FA79BA"/>
    <w:rsid w:val="00005E38"/>
    <w:rsid w:val="00036A55"/>
    <w:rsid w:val="000C408B"/>
    <w:rsid w:val="000F4B6A"/>
    <w:rsid w:val="00123297"/>
    <w:rsid w:val="001370F6"/>
    <w:rsid w:val="00197309"/>
    <w:rsid w:val="00230996"/>
    <w:rsid w:val="002444DE"/>
    <w:rsid w:val="00247AD9"/>
    <w:rsid w:val="00276FC2"/>
    <w:rsid w:val="002A5B65"/>
    <w:rsid w:val="002B42C0"/>
    <w:rsid w:val="002E00C6"/>
    <w:rsid w:val="00357E88"/>
    <w:rsid w:val="003849AE"/>
    <w:rsid w:val="003A4F26"/>
    <w:rsid w:val="003A6757"/>
    <w:rsid w:val="003F4AF5"/>
    <w:rsid w:val="00411B07"/>
    <w:rsid w:val="00433271"/>
    <w:rsid w:val="004639C2"/>
    <w:rsid w:val="0046440B"/>
    <w:rsid w:val="00464AA5"/>
    <w:rsid w:val="004E3AC3"/>
    <w:rsid w:val="0051244F"/>
    <w:rsid w:val="00550C93"/>
    <w:rsid w:val="00574595"/>
    <w:rsid w:val="005A73A2"/>
    <w:rsid w:val="005B659A"/>
    <w:rsid w:val="00673710"/>
    <w:rsid w:val="006A0A40"/>
    <w:rsid w:val="006A5BDC"/>
    <w:rsid w:val="006E1489"/>
    <w:rsid w:val="00707D3C"/>
    <w:rsid w:val="00757CA7"/>
    <w:rsid w:val="00762EB3"/>
    <w:rsid w:val="00790DF7"/>
    <w:rsid w:val="007B1EF1"/>
    <w:rsid w:val="008173E1"/>
    <w:rsid w:val="0082676A"/>
    <w:rsid w:val="00850062"/>
    <w:rsid w:val="008618F2"/>
    <w:rsid w:val="008B4BAD"/>
    <w:rsid w:val="008C069D"/>
    <w:rsid w:val="008C3C42"/>
    <w:rsid w:val="00915A21"/>
    <w:rsid w:val="009F06FF"/>
    <w:rsid w:val="00A717C0"/>
    <w:rsid w:val="00A73870"/>
    <w:rsid w:val="00AE1C44"/>
    <w:rsid w:val="00B43C89"/>
    <w:rsid w:val="00B52ED7"/>
    <w:rsid w:val="00B938EB"/>
    <w:rsid w:val="00BA7A6E"/>
    <w:rsid w:val="00BB2FC3"/>
    <w:rsid w:val="00BD3C40"/>
    <w:rsid w:val="00BE3240"/>
    <w:rsid w:val="00BF7257"/>
    <w:rsid w:val="00C34FBD"/>
    <w:rsid w:val="00C46054"/>
    <w:rsid w:val="00C8069F"/>
    <w:rsid w:val="00CA6A05"/>
    <w:rsid w:val="00D221C5"/>
    <w:rsid w:val="00D5004F"/>
    <w:rsid w:val="00D547D7"/>
    <w:rsid w:val="00DD2E3A"/>
    <w:rsid w:val="00EA74D7"/>
    <w:rsid w:val="00EC1BB2"/>
    <w:rsid w:val="00EC4491"/>
    <w:rsid w:val="00EC667C"/>
    <w:rsid w:val="00EF5AB9"/>
    <w:rsid w:val="00F32CA6"/>
    <w:rsid w:val="00F6035F"/>
    <w:rsid w:val="00F85CEF"/>
    <w:rsid w:val="00FA1E20"/>
    <w:rsid w:val="00FA79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7E88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DGICOGLOSARIO">
    <w:name w:val="DGICO GLOSARIO"/>
    <w:basedOn w:val="Normal"/>
    <w:link w:val="DGICOGLOSARIOCar"/>
    <w:qFormat/>
    <w:rsid w:val="002E00C6"/>
    <w:pPr>
      <w:spacing w:after="60"/>
      <w:ind w:left="454"/>
      <w:jc w:val="both"/>
    </w:pPr>
    <w:rPr>
      <w:rFonts w:eastAsiaTheme="minorHAnsi"/>
      <w:noProof/>
    </w:rPr>
  </w:style>
  <w:style w:type="character" w:customStyle="1" w:styleId="DGICOGLOSARIOCar">
    <w:name w:val="DGICO GLOSARIO Car"/>
    <w:basedOn w:val="Fuentedeprrafopredeter"/>
    <w:link w:val="DGICOGLOSARIO"/>
    <w:rsid w:val="002E00C6"/>
    <w:rPr>
      <w:rFonts w:eastAsiaTheme="minorHAnsi"/>
      <w:noProof/>
    </w:rPr>
  </w:style>
  <w:style w:type="paragraph" w:customStyle="1" w:styleId="AA9DF8C041CE4EA187E98BD4EFB11D96">
    <w:name w:val="AA9DF8C041CE4EA187E98BD4EFB11D96"/>
    <w:rsid w:val="00FA79BA"/>
  </w:style>
  <w:style w:type="paragraph" w:customStyle="1" w:styleId="2AED4D5348244C70B8F024A1EC654A67">
    <w:name w:val="2AED4D5348244C70B8F024A1EC654A67"/>
    <w:rsid w:val="00FA79BA"/>
  </w:style>
  <w:style w:type="paragraph" w:customStyle="1" w:styleId="9BD896DD4E0346DE88082F44A9677210">
    <w:name w:val="9BD896DD4E0346DE88082F44A9677210"/>
    <w:rsid w:val="00FA79BA"/>
  </w:style>
  <w:style w:type="paragraph" w:customStyle="1" w:styleId="88DE1FDFC9BE42418F8DA4DCC21A751B">
    <w:name w:val="88DE1FDFC9BE42418F8DA4DCC21A751B"/>
    <w:rsid w:val="00FA79BA"/>
  </w:style>
  <w:style w:type="paragraph" w:customStyle="1" w:styleId="980523356CDD4A978C7B29A040BF26FE">
    <w:name w:val="980523356CDD4A978C7B29A040BF26FE"/>
    <w:rsid w:val="00FA79BA"/>
  </w:style>
  <w:style w:type="paragraph" w:customStyle="1" w:styleId="53E542D133364A23B3C2D3C15AD71479">
    <w:name w:val="53E542D133364A23B3C2D3C15AD71479"/>
    <w:rsid w:val="00FA79BA"/>
  </w:style>
  <w:style w:type="paragraph" w:customStyle="1" w:styleId="600A5782E66643EA98813EB655C118D1">
    <w:name w:val="600A5782E66643EA98813EB655C118D1"/>
    <w:rsid w:val="00357E88"/>
  </w:style>
  <w:style w:type="paragraph" w:customStyle="1" w:styleId="1BCCED06700A494A9E08E6B362CE27BC">
    <w:name w:val="1BCCED06700A494A9E08E6B362CE27BC"/>
    <w:rsid w:val="00197309"/>
    <w:rPr>
      <w:lang w:val="es-ES" w:eastAsia="es-ES"/>
    </w:rPr>
  </w:style>
  <w:style w:type="paragraph" w:customStyle="1" w:styleId="D19626A43FBB4FC384998401F99A12D1">
    <w:name w:val="D19626A43FBB4FC384998401F99A12D1"/>
    <w:rsid w:val="002E00C6"/>
    <w:rPr>
      <w:lang w:val="es-ES" w:eastAsia="es-ES"/>
    </w:rPr>
  </w:style>
  <w:style w:type="paragraph" w:customStyle="1" w:styleId="9B42CD5F91494D2AA168165B790F749A">
    <w:name w:val="9B42CD5F91494D2AA168165B790F749A"/>
    <w:rsid w:val="002E00C6"/>
    <w:rPr>
      <w:lang w:val="es-ES" w:eastAsia="es-ES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B21FF18-61CD-4F6A-8EE6-2418FBDCA1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1</TotalTime>
  <Pages>7</Pages>
  <Words>946</Words>
  <Characters>5207</Characters>
  <Application>Microsoft Office Word</Application>
  <DocSecurity>0</DocSecurity>
  <Lines>43</Lines>
  <Paragraphs>1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Acierto Global</Company>
  <LinksUpToDate>false</LinksUpToDate>
  <CharactersWithSpaces>6141</CharactersWithSpaces>
  <SharedDoc>false</SharedDoc>
  <HLinks>
    <vt:vector size="30" baseType="variant">
      <vt:variant>
        <vt:i4>524396</vt:i4>
      </vt:variant>
      <vt:variant>
        <vt:i4>12</vt:i4>
      </vt:variant>
      <vt:variant>
        <vt:i4>0</vt:i4>
      </vt:variant>
      <vt:variant>
        <vt:i4>5</vt:i4>
      </vt:variant>
      <vt:variant>
        <vt:lpwstr>mailto:lflores@sep.gob.mx</vt:lpwstr>
      </vt:variant>
      <vt:variant>
        <vt:lpwstr/>
      </vt:variant>
      <vt:variant>
        <vt:i4>2949189</vt:i4>
      </vt:variant>
      <vt:variant>
        <vt:i4>9</vt:i4>
      </vt:variant>
      <vt:variant>
        <vt:i4>0</vt:i4>
      </vt:variant>
      <vt:variant>
        <vt:i4>5</vt:i4>
      </vt:variant>
      <vt:variant>
        <vt:lpwstr>mailto:jorgel@sep.gob.mx</vt:lpwstr>
      </vt:variant>
      <vt:variant>
        <vt:lpwstr/>
      </vt:variant>
      <vt:variant>
        <vt:i4>4915252</vt:i4>
      </vt:variant>
      <vt:variant>
        <vt:i4>6</vt:i4>
      </vt:variant>
      <vt:variant>
        <vt:i4>0</vt:i4>
      </vt:variant>
      <vt:variant>
        <vt:i4>5</vt:i4>
      </vt:variant>
      <vt:variant>
        <vt:lpwstr>mailto:simulhia@sep.gob.mx</vt:lpwstr>
      </vt:variant>
      <vt:variant>
        <vt:lpwstr/>
      </vt:variant>
      <vt:variant>
        <vt:i4>7012356</vt:i4>
      </vt:variant>
      <vt:variant>
        <vt:i4>3</vt:i4>
      </vt:variant>
      <vt:variant>
        <vt:i4>0</vt:i4>
      </vt:variant>
      <vt:variant>
        <vt:i4>5</vt:i4>
      </vt:variant>
      <vt:variant>
        <vt:lpwstr>mailto:dgico@sep.gob.mx</vt:lpwstr>
      </vt:variant>
      <vt:variant>
        <vt:lpwstr/>
      </vt:variant>
      <vt:variant>
        <vt:i4>7012473</vt:i4>
      </vt:variant>
      <vt:variant>
        <vt:i4>0</vt:i4>
      </vt:variant>
      <vt:variant>
        <vt:i4>0</vt:i4>
      </vt:variant>
      <vt:variant>
        <vt:i4>5</vt:i4>
      </vt:variant>
      <vt:variant>
        <vt:lpwstr>http://normatecainterna.sep.gob.mx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scar del Olmo</dc:creator>
  <cp:lastModifiedBy>MAGDALENA HUITRON VALDES</cp:lastModifiedBy>
  <cp:revision>12</cp:revision>
  <cp:lastPrinted>2011-05-25T21:00:00Z</cp:lastPrinted>
  <dcterms:created xsi:type="dcterms:W3CDTF">2011-05-25T21:08:00Z</dcterms:created>
  <dcterms:modified xsi:type="dcterms:W3CDTF">2011-09-05T21:48:00Z</dcterms:modified>
</cp:coreProperties>
</file>